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3A09EE" w14:textId="3F4BB59B" w:rsidR="00C374BD" w:rsidRPr="000E52FA" w:rsidRDefault="00C374BD" w:rsidP="001857AA">
      <w:pPr>
        <w:pStyle w:val="Heading1"/>
      </w:pPr>
      <w:r w:rsidRPr="000E52FA">
        <w:t>BAB I</w:t>
      </w:r>
      <w:r w:rsidR="001B7E16">
        <w:t>I</w:t>
      </w:r>
    </w:p>
    <w:p w14:paraId="779D0896" w14:textId="5449E1D9" w:rsidR="00C374BD" w:rsidRDefault="00C374BD" w:rsidP="003060BF">
      <w:pPr>
        <w:pStyle w:val="Heading2"/>
      </w:pPr>
      <w:r>
        <w:t>LANDASAN TEORI</w:t>
      </w:r>
    </w:p>
    <w:p w14:paraId="316A135B" w14:textId="77777777" w:rsidR="003060BF" w:rsidRDefault="003060BF" w:rsidP="00F06AC2">
      <w:pPr>
        <w:pStyle w:val="ListParagraph"/>
      </w:pPr>
    </w:p>
    <w:p w14:paraId="5E5F62FE" w14:textId="59CF2B87" w:rsidR="00C374BD" w:rsidRPr="00AD3F4D" w:rsidRDefault="00086589" w:rsidP="00B24737">
      <w:pPr>
        <w:pStyle w:val="Heading21"/>
      </w:pPr>
      <w:r>
        <w:t xml:space="preserve"> </w:t>
      </w:r>
      <w:r w:rsidR="00C374BD" w:rsidRPr="00AD3F4D">
        <w:t xml:space="preserve">Sistem </w:t>
      </w:r>
      <w:r w:rsidR="00C374BD" w:rsidRPr="001857AA">
        <w:t>Pendukung</w:t>
      </w:r>
      <w:r w:rsidR="00C374BD" w:rsidRPr="00AD3F4D">
        <w:t xml:space="preserve"> </w:t>
      </w:r>
      <w:r w:rsidR="00C374BD" w:rsidRPr="001857AA">
        <w:t>Keputusan</w:t>
      </w:r>
    </w:p>
    <w:p w14:paraId="4EA78749" w14:textId="0F5A4974" w:rsidR="00455A65" w:rsidRPr="00455A65" w:rsidRDefault="0057701F" w:rsidP="00455A65">
      <w:pPr>
        <w:pStyle w:val="ListParagraph"/>
        <w:rPr>
          <w:rFonts w:ascii="Times" w:hAnsi="Times" w:cs="Times"/>
        </w:rPr>
      </w:pPr>
      <w:r>
        <w:tab/>
      </w:r>
      <w:r w:rsidR="00455A65">
        <w:t xml:space="preserve">Menurut </w:t>
      </w:r>
      <w:sdt>
        <w:sdtPr>
          <w:id w:val="1303964028"/>
          <w:citation/>
        </w:sdtPr>
        <w:sdtEndPr/>
        <w:sdtContent>
          <w:r w:rsidR="00166DF9">
            <w:fldChar w:fldCharType="begin"/>
          </w:r>
          <w:r w:rsidR="00E24879">
            <w:instrText xml:space="preserve">CITATION Wib11 \l 1033 </w:instrText>
          </w:r>
          <w:r w:rsidR="00166DF9">
            <w:fldChar w:fldCharType="separate"/>
          </w:r>
          <w:r w:rsidR="00E24879">
            <w:rPr>
              <w:noProof/>
            </w:rPr>
            <w:t>(Wibowo, 2011)</w:t>
          </w:r>
          <w:r w:rsidR="00166DF9">
            <w:fldChar w:fldCharType="end"/>
          </w:r>
        </w:sdtContent>
      </w:sdt>
      <w:r w:rsidR="00166DF9">
        <w:t xml:space="preserve"> </w:t>
      </w:r>
      <w:r w:rsidR="00455A65">
        <w:t xml:space="preserve">sistem pendukung keputusan ialah proses pengambilan keputusan dibantu menggunakan komputer untuk membantu pengambil keputusan dengan menggunakan beberapa data dan model tertentu untuk menyelesaikan beberapa masalah yang tidak terstruktur. Keberadaan SPK pada perusahaan atau organisasi bukan untuk menggantikan tugas-tugas pengambil keputusan, tetapi merupakan sarana yang membantu bagi mereka dalam pengambilan keputusan. Dengan menggunakan data-data yang diolah menjadi informasi untuk mengambil keputusan dari masalah-masalah semi-terstruktur. Dalam implementasi SPK, hasil dari keputusan-keputusan dari sistem bukanlah hal yang menjadi patokan, pengambilan keputusan tetap berada pada pengambil keputusan. Sistem hanya menghasilkan keluaran yang mengkalkulasi data-data sebagaimana pertimbangan seorang pengambil keputusan. Sehingga kerja pengambil keputusan dalam mempertimbangkan keputusan dapat dimudahkan. </w:t>
      </w:r>
    </w:p>
    <w:p w14:paraId="33735DA5" w14:textId="15885E1E" w:rsidR="009A7810" w:rsidRDefault="00086589" w:rsidP="009A7810">
      <w:pPr>
        <w:pStyle w:val="ListParagraph"/>
        <w:rPr>
          <w:rFonts w:ascii="Times" w:hAnsi="Times" w:cs="Times"/>
        </w:rPr>
      </w:pPr>
      <w:r>
        <w:tab/>
      </w:r>
      <w:r w:rsidR="00610238">
        <w:t xml:space="preserve">Menurut </w:t>
      </w:r>
      <w:sdt>
        <w:sdtPr>
          <w:id w:val="1805891153"/>
          <w:citation/>
        </w:sdtPr>
        <w:sdtEndPr/>
        <w:sdtContent>
          <w:r w:rsidR="00C82510">
            <w:fldChar w:fldCharType="begin"/>
          </w:r>
          <w:r w:rsidR="00C82510">
            <w:instrText xml:space="preserve"> CITATION Fit12 \l 1033 </w:instrText>
          </w:r>
          <w:r w:rsidR="00C82510">
            <w:fldChar w:fldCharType="separate"/>
          </w:r>
          <w:r w:rsidR="00C82510">
            <w:rPr>
              <w:noProof/>
            </w:rPr>
            <w:t>(Fitriyani, 2012)</w:t>
          </w:r>
          <w:r w:rsidR="00C82510">
            <w:fldChar w:fldCharType="end"/>
          </w:r>
        </w:sdtContent>
      </w:sdt>
      <w:r w:rsidR="00610238">
        <w:t>sistem pendukung k</w:t>
      </w:r>
      <w:r w:rsidR="009A7810">
        <w:t xml:space="preserve">eputusan dirancang untuk mendukung seluruh tahap pengambilan keputusan mulai dari mengidentifikasikan masalah, memilih data yangrelevan, dan menentukan pendekatan yang digunakan dalam proses </w:t>
      </w:r>
    </w:p>
    <w:p w14:paraId="35700BC6" w14:textId="1B6E5967" w:rsidR="00086589" w:rsidRPr="00E838BA" w:rsidRDefault="009A7810" w:rsidP="00E838BA">
      <w:pPr>
        <w:pStyle w:val="ListParagraph"/>
        <w:rPr>
          <w:rFonts w:ascii="Times" w:hAnsi="Times" w:cs="Times"/>
        </w:rPr>
      </w:pPr>
      <w:r>
        <w:lastRenderedPageBreak/>
        <w:t>pengambilan keputusan sampai mengevaluasi pemilihan</w:t>
      </w:r>
      <w:r w:rsidR="00610238">
        <w:t xml:space="preserve"> alternatif-alternatif yang ada.</w:t>
      </w:r>
    </w:p>
    <w:p w14:paraId="375AEECA" w14:textId="2F39A290" w:rsidR="00C374BD" w:rsidRPr="00086589" w:rsidRDefault="00086589" w:rsidP="00086589">
      <w:pPr>
        <w:pStyle w:val="ListParagraph"/>
        <w:ind w:left="426"/>
      </w:pPr>
      <w:r>
        <w:tab/>
      </w:r>
      <w:r w:rsidR="00C374BD" w:rsidRPr="00C374BD">
        <w:t xml:space="preserve">Menurut </w:t>
      </w:r>
      <w:sdt>
        <w:sdtPr>
          <w:id w:val="-1056472338"/>
          <w:citation/>
        </w:sdtPr>
        <w:sdtEndPr/>
        <w:sdtContent>
          <w:r w:rsidR="00246392">
            <w:fldChar w:fldCharType="begin"/>
          </w:r>
          <w:r w:rsidR="00246392">
            <w:instrText xml:space="preserve"> CITATION Kho08 \l 1033 </w:instrText>
          </w:r>
          <w:r w:rsidR="00246392">
            <w:fldChar w:fldCharType="separate"/>
          </w:r>
          <w:r w:rsidR="00246392">
            <w:rPr>
              <w:noProof/>
            </w:rPr>
            <w:t>(Khoirudin, 2008)</w:t>
          </w:r>
          <w:r w:rsidR="00246392">
            <w:fldChar w:fldCharType="end"/>
          </w:r>
        </w:sdtContent>
      </w:sdt>
      <w:r w:rsidR="00246392">
        <w:t xml:space="preserve"> </w:t>
      </w:r>
      <w:r w:rsidR="00C374BD" w:rsidRPr="00C374BD">
        <w:t>Dari beberapa definisi di atas dapat ditarik satu definisi tentang SPK yaitu sebuah sist</w:t>
      </w:r>
      <w:r w:rsidR="003060BF">
        <w:t>em berbasis komputer yang adap</w:t>
      </w:r>
      <w:r w:rsidR="00C374BD" w:rsidRPr="00C374BD">
        <w:t>tif, fleksibel, dan interaktif yang digunakan untuk memecahkan masalah</w:t>
      </w:r>
      <w:r w:rsidR="00981AF3">
        <w:t>-</w:t>
      </w:r>
      <w:r w:rsidR="00C374BD" w:rsidRPr="00C374BD">
        <w:t>masalah tidak terstruktur sehingga mening</w:t>
      </w:r>
      <w:r w:rsidR="001F1C10">
        <w:t>katkan nilai keputusan yang di</w:t>
      </w:r>
      <w:r w:rsidR="00C374BD" w:rsidRPr="00C374BD">
        <w:t xml:space="preserve">ambil. </w:t>
      </w:r>
    </w:p>
    <w:p w14:paraId="36878F27" w14:textId="1EACF7B0" w:rsidR="00C374BD" w:rsidRPr="00AD3F4D" w:rsidRDefault="00D87D78" w:rsidP="00F06AC2">
      <w:pPr>
        <w:pStyle w:val="Heading211"/>
      </w:pPr>
      <w:r>
        <w:t>Komponen Sistem Pendukung Keputusan</w:t>
      </w:r>
    </w:p>
    <w:p w14:paraId="0155AD7B" w14:textId="2AEEBAE9" w:rsidR="00D87D78" w:rsidRPr="00CE150D" w:rsidRDefault="00D87D78" w:rsidP="00D87D78">
      <w:pPr>
        <w:spacing w:line="360" w:lineRule="auto"/>
        <w:ind w:firstLine="567"/>
        <w:jc w:val="both"/>
        <w:rPr>
          <w:rFonts w:ascii="Times New Roman" w:hAnsi="Times New Roman"/>
        </w:rPr>
      </w:pPr>
      <w:r w:rsidRPr="00CE150D">
        <w:rPr>
          <w:rFonts w:ascii="Times New Roman" w:hAnsi="Times New Roman"/>
        </w:rPr>
        <w:t xml:space="preserve">Dalam bukunya, </w:t>
      </w:r>
      <w:sdt>
        <w:sdtPr>
          <w:rPr>
            <w:rFonts w:ascii="Times New Roman" w:hAnsi="Times New Roman"/>
          </w:rPr>
          <w:id w:val="2044166838"/>
          <w:citation/>
        </w:sdtPr>
        <w:sdtEndPr/>
        <w:sdtContent>
          <w:r w:rsidR="00166DF9">
            <w:rPr>
              <w:rFonts w:ascii="Times New Roman" w:hAnsi="Times New Roman"/>
            </w:rPr>
            <w:fldChar w:fldCharType="begin"/>
          </w:r>
          <w:r w:rsidR="00246392">
            <w:rPr>
              <w:rFonts w:ascii="Times New Roman" w:hAnsi="Times New Roman"/>
            </w:rPr>
            <w:instrText xml:space="preserve">CITATION Tur11 \l 1033 </w:instrText>
          </w:r>
          <w:r w:rsidR="00166DF9">
            <w:rPr>
              <w:rFonts w:ascii="Times New Roman" w:hAnsi="Times New Roman"/>
            </w:rPr>
            <w:fldChar w:fldCharType="separate"/>
          </w:r>
          <w:r w:rsidR="00246392" w:rsidRPr="00246392">
            <w:rPr>
              <w:rFonts w:ascii="Times New Roman" w:hAnsi="Times New Roman"/>
              <w:noProof/>
            </w:rPr>
            <w:t>(Turban &amp; Aronson, 2011)</w:t>
          </w:r>
          <w:r w:rsidR="00166DF9">
            <w:rPr>
              <w:rFonts w:ascii="Times New Roman" w:hAnsi="Times New Roman"/>
            </w:rPr>
            <w:fldChar w:fldCharType="end"/>
          </w:r>
        </w:sdtContent>
      </w:sdt>
      <w:r w:rsidR="0015510D">
        <w:rPr>
          <w:rFonts w:ascii="Times New Roman" w:hAnsi="Times New Roman"/>
        </w:rPr>
        <w:t xml:space="preserve"> </w:t>
      </w:r>
      <w:r w:rsidRPr="00CE150D">
        <w:rPr>
          <w:rFonts w:ascii="Times New Roman" w:hAnsi="Times New Roman"/>
        </w:rPr>
        <w:t>menyatakan bahwa sebuah SPK dapat terdiri dari empat buah komponen, yaitu:</w:t>
      </w:r>
    </w:p>
    <w:p w14:paraId="4EED0666"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Data</w:t>
      </w:r>
    </w:p>
    <w:p w14:paraId="761B522A" w14:textId="77777777" w:rsidR="00D87D78" w:rsidRPr="00CE150D" w:rsidRDefault="00D87D78" w:rsidP="007124FD">
      <w:pPr>
        <w:pStyle w:val="ListParagraph"/>
        <w:tabs>
          <w:tab w:val="clear" w:pos="1134"/>
        </w:tabs>
        <w:spacing w:line="360" w:lineRule="auto"/>
        <w:ind w:left="993" w:firstLine="283"/>
      </w:pPr>
      <w:r w:rsidRPr="00CE150D">
        <w:t xml:space="preserve">Termasuk basis data yang berisi data-data relevant untuk situasi yang terjadi dan dikelola dalam sebuah piranti lunak yang disebut </w:t>
      </w:r>
      <w:r w:rsidRPr="00CE150D">
        <w:rPr>
          <w:i/>
        </w:rPr>
        <w:t>database management system</w:t>
      </w:r>
      <w:r w:rsidRPr="00CE150D">
        <w:t xml:space="preserve"> (DBMS). Subsistem ini adalah bagian yang menangani semua penyimpanan maupun pengelolaan data dalam SPK.</w:t>
      </w:r>
    </w:p>
    <w:p w14:paraId="112C1C22"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Model</w:t>
      </w:r>
    </w:p>
    <w:p w14:paraId="643FF607" w14:textId="77777777" w:rsidR="00D87D78" w:rsidRPr="00CE150D" w:rsidRDefault="00D87D78" w:rsidP="007124FD">
      <w:pPr>
        <w:pStyle w:val="ListParagraph"/>
        <w:tabs>
          <w:tab w:val="clear" w:pos="1134"/>
        </w:tabs>
        <w:spacing w:line="360" w:lineRule="auto"/>
        <w:ind w:left="993" w:firstLine="283"/>
      </w:pPr>
      <w:r w:rsidRPr="00CE150D">
        <w:t xml:space="preserve">Subsistem Manajemen Model adalah sebuah paket piranti lunak yang meliputi model keuangan, statistik, ilmu manajemen, atau model kuantitatif lainnya yang menyediakan kemampuan analitis bagi sistem dan manajemen piranti lunak yang layak. Piranti lunaknya sering disebut </w:t>
      </w:r>
      <w:r w:rsidRPr="00CE150D">
        <w:rPr>
          <w:i/>
        </w:rPr>
        <w:t>model database management system</w:t>
      </w:r>
      <w:r w:rsidRPr="00CE150D">
        <w:t xml:space="preserve"> (MBMS).</w:t>
      </w:r>
    </w:p>
    <w:p w14:paraId="04CE54CC"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Antarmuka</w:t>
      </w:r>
    </w:p>
    <w:p w14:paraId="7A97B8F3" w14:textId="77777777" w:rsidR="00D87D78" w:rsidRPr="00CE150D" w:rsidRDefault="00D87D78" w:rsidP="007124FD">
      <w:pPr>
        <w:pStyle w:val="ListParagraph"/>
        <w:tabs>
          <w:tab w:val="clear" w:pos="1134"/>
        </w:tabs>
        <w:spacing w:line="360" w:lineRule="auto"/>
        <w:ind w:left="993" w:firstLine="283"/>
      </w:pPr>
      <w:r w:rsidRPr="00CE150D">
        <w:t>Subsistem antarmuka berfungsi sebagai penghubung pengguna dengan sistem. Pengguna dapat berkomunikasi dan memberi perintah pada sistem dengan menggunakan komponan-komponen yang disediakan pada antarmuka.</w:t>
      </w:r>
    </w:p>
    <w:p w14:paraId="299F2DE0"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Berbasis Pengetahuan</w:t>
      </w:r>
    </w:p>
    <w:p w14:paraId="2315CE85" w14:textId="363609F7" w:rsidR="00D87D78" w:rsidRDefault="00D87D78" w:rsidP="007124FD">
      <w:pPr>
        <w:pStyle w:val="ListParagraph"/>
        <w:tabs>
          <w:tab w:val="clear" w:pos="1134"/>
        </w:tabs>
        <w:spacing w:line="360" w:lineRule="auto"/>
        <w:ind w:left="993" w:firstLine="283"/>
      </w:pPr>
      <w:r w:rsidRPr="00CE150D">
        <w:lastRenderedPageBreak/>
        <w:t>Subsistem ini dapat berdiri sebagai komponen sendiri atau mendukung komponen lain. Fungsinya adalah untuk menyediakan intelijen untuk kepentingan sang pengambil keputusan.</w:t>
      </w:r>
    </w:p>
    <w:p w14:paraId="52291B27" w14:textId="77777777" w:rsidR="007124FD" w:rsidRPr="00CE150D" w:rsidRDefault="007124FD" w:rsidP="007124FD">
      <w:pPr>
        <w:pStyle w:val="ListParagraph"/>
        <w:tabs>
          <w:tab w:val="clear" w:pos="1134"/>
        </w:tabs>
        <w:spacing w:line="360" w:lineRule="auto"/>
        <w:ind w:left="993" w:firstLine="283"/>
      </w:pPr>
    </w:p>
    <w:p w14:paraId="0EA896A4" w14:textId="2531B7A5" w:rsidR="00F86A4D" w:rsidRPr="00D87D78" w:rsidRDefault="00D87D78" w:rsidP="00D87D78">
      <w:pPr>
        <w:spacing w:line="360" w:lineRule="auto"/>
        <w:ind w:firstLine="567"/>
        <w:jc w:val="both"/>
        <w:rPr>
          <w:rFonts w:ascii="Times New Roman" w:hAnsi="Times New Roman"/>
        </w:rPr>
      </w:pPr>
      <w:r w:rsidRPr="00CE150D">
        <w:rPr>
          <w:rFonts w:ascii="Times New Roman" w:hAnsi="Times New Roman"/>
        </w:rPr>
        <w:t>Sebuah SPK harus memiliki tiga komponen utama, yaitu DBMS, MBMS, dam antarmuka. Subsistem manajemen berbasis</w:t>
      </w:r>
      <w:r>
        <w:rPr>
          <w:rFonts w:ascii="Times New Roman" w:hAnsi="Times New Roman"/>
        </w:rPr>
        <w:t xml:space="preserve"> pengetahuan merukapan pilihan </w:t>
      </w:r>
      <w:r w:rsidRPr="00CE150D">
        <w:rPr>
          <w:rFonts w:ascii="Times New Roman" w:hAnsi="Times New Roman"/>
        </w:rPr>
        <w:t>o</w:t>
      </w:r>
      <w:r>
        <w:rPr>
          <w:rFonts w:ascii="Times New Roman" w:hAnsi="Times New Roman"/>
        </w:rPr>
        <w:t>p</w:t>
      </w:r>
      <w:r w:rsidRPr="00CE150D">
        <w:rPr>
          <w:rFonts w:ascii="Times New Roman" w:hAnsi="Times New Roman"/>
        </w:rPr>
        <w:t>sional.</w:t>
      </w:r>
    </w:p>
    <w:p w14:paraId="75FA9955" w14:textId="15D8141A" w:rsidR="00F86A4D" w:rsidRDefault="0027244F" w:rsidP="00F06AC2">
      <w:pPr>
        <w:pStyle w:val="Heading211"/>
      </w:pPr>
      <w:r>
        <w:t>Karakteristik Sistem Pendukung Keputusan</w:t>
      </w:r>
    </w:p>
    <w:p w14:paraId="3CACEF09" w14:textId="60E0FA11" w:rsidR="00E630F9" w:rsidRDefault="00E630F9" w:rsidP="00E630F9">
      <w:pPr>
        <w:pStyle w:val="ListParagraph"/>
        <w:rPr>
          <w:rFonts w:ascii="Times" w:hAnsi="Times" w:cs="Times"/>
        </w:rPr>
      </w:pPr>
      <w:r>
        <w:t>Karakteristik sistem pe</w:t>
      </w:r>
      <w:r w:rsidR="00246392">
        <w:t xml:space="preserve">ndukung keputusan menurut </w:t>
      </w:r>
      <w:r>
        <w:t xml:space="preserve"> </w:t>
      </w:r>
      <w:sdt>
        <w:sdtPr>
          <w:id w:val="-956167210"/>
          <w:citation/>
        </w:sdtPr>
        <w:sdtEndPr/>
        <w:sdtContent>
          <w:r w:rsidR="00246392">
            <w:fldChar w:fldCharType="begin"/>
          </w:r>
          <w:r w:rsidR="00246392">
            <w:instrText xml:space="preserve"> CITATION Wib11 \l 1033 </w:instrText>
          </w:r>
          <w:r w:rsidR="00246392">
            <w:fldChar w:fldCharType="separate"/>
          </w:r>
          <w:r w:rsidR="00246392">
            <w:rPr>
              <w:noProof/>
            </w:rPr>
            <w:t>(Wibowo, 2011)</w:t>
          </w:r>
          <w:r w:rsidR="00246392">
            <w:fldChar w:fldCharType="end"/>
          </w:r>
        </w:sdtContent>
      </w:sdt>
      <w:r w:rsidR="00246392">
        <w:t xml:space="preserve"> </w:t>
      </w:r>
      <w:r>
        <w:t xml:space="preserve">: </w:t>
      </w:r>
    </w:p>
    <w:p w14:paraId="515B0655" w14:textId="77777777" w:rsidR="00E630F9" w:rsidRPr="00BE0B10" w:rsidRDefault="00E630F9" w:rsidP="00E630F9">
      <w:pPr>
        <w:pStyle w:val="ListParagraph"/>
        <w:numPr>
          <w:ilvl w:val="0"/>
          <w:numId w:val="46"/>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2C0ED175" w14:textId="77777777" w:rsidR="00E630F9" w:rsidRPr="00BE0B10" w:rsidRDefault="00E630F9" w:rsidP="00E630F9">
      <w:pPr>
        <w:pStyle w:val="ListParagraph"/>
        <w:numPr>
          <w:ilvl w:val="0"/>
          <w:numId w:val="46"/>
        </w:numPr>
        <w:ind w:left="1276"/>
      </w:pPr>
      <w:r>
        <w:rPr>
          <w:rFonts w:ascii="MS Mincho" w:eastAsia="MS Mincho" w:hAnsi="MS Mincho" w:cs="MS Mincho"/>
        </w:rPr>
        <w:t xml:space="preserve"> </w:t>
      </w:r>
      <w:r>
        <w:t xml:space="preserve">Dalam proses pengolahannya, sistem pendukung keputusan mengkombinasikan penggunaan model-model analisis dengan teknik pemasukan data konvensional serta fungsi-fungsi pencari/interogasi informasi. </w:t>
      </w:r>
    </w:p>
    <w:p w14:paraId="4F864288" w14:textId="77777777" w:rsidR="00E630F9" w:rsidRPr="00BE0B10" w:rsidRDefault="00E630F9" w:rsidP="00E630F9">
      <w:pPr>
        <w:pStyle w:val="ListParagraph"/>
        <w:numPr>
          <w:ilvl w:val="0"/>
          <w:numId w:val="46"/>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CB32AC1" w14:textId="77777777" w:rsidR="00E630F9" w:rsidRDefault="00E630F9" w:rsidP="00E630F9">
      <w:pPr>
        <w:pStyle w:val="ListParagraph"/>
        <w:numPr>
          <w:ilvl w:val="0"/>
          <w:numId w:val="46"/>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19CBDB68" w14:textId="77777777" w:rsidR="00E630F9" w:rsidRPr="00E630F9" w:rsidRDefault="00E630F9" w:rsidP="00E630F9"/>
    <w:p w14:paraId="0097B6E2" w14:textId="35A1A5F9" w:rsidR="0027244F" w:rsidRPr="00CE150D" w:rsidRDefault="00E630F9" w:rsidP="0027244F">
      <w:pPr>
        <w:pStyle w:val="ListParagraph"/>
      </w:pPr>
      <w:r>
        <w:tab/>
      </w:r>
      <w:r w:rsidR="0027244F" w:rsidRPr="00CE150D">
        <w:t xml:space="preserve">Menurut </w:t>
      </w:r>
      <w:sdt>
        <w:sdtPr>
          <w:id w:val="1709215226"/>
          <w:citation/>
        </w:sdtPr>
        <w:sdtEndPr/>
        <w:sdtContent>
          <w:r w:rsidR="00EC5FCD">
            <w:fldChar w:fldCharType="begin"/>
          </w:r>
          <w:r w:rsidR="00246392">
            <w:instrText xml:space="preserve">CITATION Tur11 \l 1033 </w:instrText>
          </w:r>
          <w:r w:rsidR="00EC5FCD">
            <w:fldChar w:fldCharType="separate"/>
          </w:r>
          <w:r w:rsidR="00246392">
            <w:rPr>
              <w:noProof/>
            </w:rPr>
            <w:t>(Turban &amp; Aronson, 2011)</w:t>
          </w:r>
          <w:r w:rsidR="00EC5FCD">
            <w:fldChar w:fldCharType="end"/>
          </w:r>
        </w:sdtContent>
      </w:sdt>
      <w:r w:rsidR="0027244F" w:rsidRPr="00CE150D">
        <w:t>, karakteristik yang menyatakan suatu sistem merupakan SPK ada 14. Karakteristik dan kemampuan inti SPK teringkas dalam gambar berikut ini:</w:t>
      </w:r>
    </w:p>
    <w:p w14:paraId="21D85FE3" w14:textId="77777777" w:rsidR="0027244F" w:rsidRDefault="0027244F" w:rsidP="0027244F">
      <w:pPr>
        <w:pStyle w:val="ListParagraph"/>
        <w:spacing w:line="360" w:lineRule="auto"/>
        <w:jc w:val="center"/>
      </w:pPr>
      <w:r w:rsidRPr="00CE150D">
        <w:object w:dxaOrig="10997" w:dyaOrig="6405" w14:anchorId="0EB13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18.95pt" o:ole="">
            <v:imagedata r:id="rId8" o:title=""/>
          </v:shape>
          <o:OLEObject Type="Embed" ProgID="Visio.Drawing.11" ShapeID="_x0000_i1025" DrawAspect="Content" ObjectID="_1601015283" r:id="rId9"/>
        </w:object>
      </w:r>
    </w:p>
    <w:p w14:paraId="40EC4843" w14:textId="2A7A2E1A" w:rsidR="00F26A1A"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27244F" w:rsidRPr="0063062D">
        <w:rPr>
          <w:rFonts w:ascii="Times New Roman" w:hAnsi="Times New Roman" w:cs="Times New Roman"/>
          <w:i w:val="0"/>
          <w:color w:val="auto"/>
          <w:sz w:val="24"/>
          <w:szCs w:val="24"/>
        </w:rPr>
        <w:t>Karakteristik dan Kemampuan Inti SPK</w:t>
      </w:r>
    </w:p>
    <w:p w14:paraId="0E5D87DA" w14:textId="6B6BAD23" w:rsidR="0027244F" w:rsidRDefault="0027244F" w:rsidP="0027244F">
      <w:pPr>
        <w:pStyle w:val="ListParagraph"/>
        <w:spacing w:line="360" w:lineRule="auto"/>
        <w:jc w:val="center"/>
        <w:rPr>
          <w:rFonts w:cs="Times New Roman"/>
        </w:rPr>
      </w:pPr>
      <w:r>
        <w:rPr>
          <w:rFonts w:cs="Times New Roman"/>
        </w:rPr>
        <w:t>Sumber: Turban dan Aronson (2011: 77)</w:t>
      </w:r>
    </w:p>
    <w:p w14:paraId="5BB94122" w14:textId="6748CAAE" w:rsidR="00E630F9" w:rsidRDefault="00E630F9" w:rsidP="00E630F9">
      <w:pPr>
        <w:pStyle w:val="Heading211"/>
      </w:pPr>
      <w:r>
        <w:t>Klasifikasi Sistem Pendukung Keputusan</w:t>
      </w:r>
    </w:p>
    <w:p w14:paraId="19B3F0AB" w14:textId="7C01750E" w:rsidR="00E630F9" w:rsidRPr="00CE150D" w:rsidRDefault="00E630F9" w:rsidP="00E630F9">
      <w:pPr>
        <w:spacing w:line="360" w:lineRule="auto"/>
        <w:ind w:firstLine="567"/>
        <w:jc w:val="both"/>
        <w:rPr>
          <w:rFonts w:ascii="Times New Roman" w:hAnsi="Times New Roman"/>
        </w:rPr>
      </w:pPr>
      <w:r w:rsidRPr="00CE150D">
        <w:rPr>
          <w:rFonts w:ascii="Times New Roman" w:hAnsi="Times New Roman"/>
        </w:rPr>
        <w:t xml:space="preserve">Klasifikasi SPK  bermacam-macam sesuai dengan tujuan dan strukturnya. Menurut </w:t>
      </w:r>
      <w:sdt>
        <w:sdtPr>
          <w:rPr>
            <w:rFonts w:ascii="Times New Roman" w:hAnsi="Times New Roman"/>
          </w:rPr>
          <w:id w:val="80963747"/>
          <w:citation/>
        </w:sdtPr>
        <w:sdtEndPr/>
        <w:sdtContent>
          <w:r w:rsidR="00246392">
            <w:rPr>
              <w:rFonts w:ascii="Times New Roman" w:hAnsi="Times New Roman"/>
            </w:rPr>
            <w:fldChar w:fldCharType="begin"/>
          </w:r>
          <w:r w:rsidR="00246392">
            <w:rPr>
              <w:rFonts w:ascii="Times New Roman" w:hAnsi="Times New Roman"/>
            </w:rPr>
            <w:instrText xml:space="preserve"> CITATION Tur11 \l 1033 </w:instrText>
          </w:r>
          <w:r w:rsidR="00246392">
            <w:rPr>
              <w:rFonts w:ascii="Times New Roman" w:hAnsi="Times New Roman"/>
            </w:rPr>
            <w:fldChar w:fldCharType="separate"/>
          </w:r>
          <w:r w:rsidR="00246392" w:rsidRPr="00246392">
            <w:rPr>
              <w:rFonts w:ascii="Times New Roman" w:hAnsi="Times New Roman"/>
              <w:noProof/>
            </w:rPr>
            <w:t>(Turban &amp; Aronson, 2011)</w:t>
          </w:r>
          <w:r w:rsidR="00246392">
            <w:rPr>
              <w:rFonts w:ascii="Times New Roman" w:hAnsi="Times New Roman"/>
            </w:rPr>
            <w:fldChar w:fldCharType="end"/>
          </w:r>
        </w:sdtContent>
      </w:sdt>
      <w:r w:rsidRPr="00CE150D">
        <w:rPr>
          <w:rFonts w:ascii="Times New Roman" w:hAnsi="Times New Roman"/>
        </w:rPr>
        <w:t>, Klasifikasi SPK termasuk dalam beberapa kategori di bawah ini.</w:t>
      </w:r>
    </w:p>
    <w:p w14:paraId="272491FC" w14:textId="77777777" w:rsidR="00E630F9" w:rsidRPr="00CE150D" w:rsidRDefault="00E630F9" w:rsidP="00E630F9">
      <w:pPr>
        <w:pStyle w:val="ListParagraph"/>
        <w:numPr>
          <w:ilvl w:val="0"/>
          <w:numId w:val="47"/>
        </w:numPr>
        <w:tabs>
          <w:tab w:val="clear" w:pos="1134"/>
        </w:tabs>
        <w:spacing w:line="360" w:lineRule="auto"/>
        <w:ind w:left="993" w:hanging="425"/>
      </w:pPr>
      <w:r w:rsidRPr="00CE150D">
        <w:rPr>
          <w:i/>
        </w:rPr>
        <w:t>Communications-driven and group DSS</w:t>
      </w:r>
    </w:p>
    <w:p w14:paraId="41013D6C" w14:textId="6DD51EF1" w:rsidR="00E630F9" w:rsidRPr="00CE150D" w:rsidRDefault="00E630F9" w:rsidP="00E630F9">
      <w:pPr>
        <w:pStyle w:val="ListParagraph"/>
        <w:spacing w:line="360" w:lineRule="auto"/>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679E400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ata-driven DSS</w:t>
      </w:r>
    </w:p>
    <w:p w14:paraId="027E53B1" w14:textId="3474545C" w:rsidR="00E630F9" w:rsidRPr="00CE150D" w:rsidRDefault="00E630F9" w:rsidP="00E630F9">
      <w:pPr>
        <w:pStyle w:val="ListParagraph"/>
        <w:spacing w:line="360" w:lineRule="auto"/>
        <w:ind w:left="993"/>
      </w:pPr>
      <w:r>
        <w:tab/>
      </w:r>
      <w:r>
        <w:tab/>
      </w:r>
      <w:r w:rsidRPr="00CE150D">
        <w:t>SPK jenis ini terutama berhubungan dengan data, memprosesnya menjadi informasi, dan menuajikannya untuk pengambil keputusan. Dalam SPK jenis ini, organisasi database memiliki peranan besar dalam struktur SPK.</w:t>
      </w:r>
    </w:p>
    <w:p w14:paraId="435D4FD8"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ocument-driven DSS</w:t>
      </w:r>
    </w:p>
    <w:p w14:paraId="6DCCE131" w14:textId="77777777" w:rsidR="00E630F9" w:rsidRPr="00F70CB8" w:rsidRDefault="00E630F9" w:rsidP="00E630F9">
      <w:pPr>
        <w:pStyle w:val="ListParagraph"/>
        <w:spacing w:line="360" w:lineRule="auto"/>
        <w:ind w:left="993" w:firstLine="567"/>
      </w:pPr>
      <w:r w:rsidRPr="00CE150D">
        <w:lastRenderedPageBreak/>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14:paraId="67E80FD5"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4CB4421C" w14:textId="77777777" w:rsidR="00E630F9" w:rsidRPr="00CE150D" w:rsidRDefault="00E630F9" w:rsidP="00E630F9">
      <w:pPr>
        <w:pStyle w:val="ListParagraph"/>
        <w:spacing w:line="360" w:lineRule="auto"/>
        <w:ind w:left="993" w:firstLine="567"/>
      </w:pPr>
      <w:r w:rsidRPr="00CE150D">
        <w:t xml:space="preserve">SPK jenis ini melibatkan aplikasi teknologi pengetahuan untuk membahas kebutuhan-kebutuhan  dalam penunjang keputusan. </w:t>
      </w:r>
    </w:p>
    <w:p w14:paraId="3A58FCF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Model-driven DSS</w:t>
      </w:r>
    </w:p>
    <w:p w14:paraId="4B1F6F75" w14:textId="2410F55E" w:rsidR="00E630F9" w:rsidRDefault="00E630F9" w:rsidP="00E630F9">
      <w:pPr>
        <w:pStyle w:val="ListParagraph"/>
        <w:spacing w:line="360" w:lineRule="auto"/>
        <w:ind w:left="993" w:firstLine="567"/>
      </w:pPr>
      <w:r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14:paraId="4DA82FC5" w14:textId="77777777" w:rsidR="00246392" w:rsidRPr="00CE150D" w:rsidRDefault="00246392" w:rsidP="00E630F9">
      <w:pPr>
        <w:pStyle w:val="ListParagraph"/>
        <w:spacing w:line="360" w:lineRule="auto"/>
        <w:ind w:left="993" w:firstLine="567"/>
      </w:pPr>
    </w:p>
    <w:p w14:paraId="1003C921" w14:textId="77777777" w:rsidR="00E630F9" w:rsidRDefault="00E630F9" w:rsidP="00E630F9">
      <w:pPr>
        <w:spacing w:line="360" w:lineRule="auto"/>
        <w:ind w:firstLine="567"/>
        <w:jc w:val="both"/>
        <w:rPr>
          <w:rFonts w:ascii="Times New Roman" w:hAnsi="Times New Roman"/>
        </w:rPr>
      </w:pPr>
      <w:r w:rsidRPr="00CE150D">
        <w:rPr>
          <w:rFonts w:ascii="Times New Roman" w:hAnsi="Times New Roman"/>
        </w:rPr>
        <w:t xml:space="preserve">Selain kelima kategori tersebut, terdapat juga </w:t>
      </w:r>
      <w:r w:rsidRPr="00CE150D">
        <w:rPr>
          <w:rFonts w:ascii="Times New Roman" w:hAnsi="Times New Roman"/>
          <w:i/>
        </w:rPr>
        <w:t>compound DSS</w:t>
      </w:r>
      <w:r w:rsidRPr="00CE150D">
        <w:rPr>
          <w:rFonts w:ascii="Times New Roman" w:hAnsi="Times New Roman"/>
        </w:rPr>
        <w:t>. SPK ini terdiri dari dua atau lebih dari kategori-kategori yang telah disebutkan sebelumnya.</w:t>
      </w:r>
    </w:p>
    <w:p w14:paraId="7C47B780" w14:textId="77777777" w:rsidR="00E630F9" w:rsidRPr="00CE150D" w:rsidRDefault="00E630F9" w:rsidP="00E630F9">
      <w:pPr>
        <w:spacing w:line="360" w:lineRule="auto"/>
        <w:ind w:firstLine="567"/>
        <w:jc w:val="both"/>
        <w:rPr>
          <w:rFonts w:ascii="Times New Roman" w:hAnsi="Times New Roman"/>
        </w:rPr>
      </w:pPr>
    </w:p>
    <w:p w14:paraId="66579266" w14:textId="6E0D2D30" w:rsidR="00E630F9"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630F9" w:rsidRPr="0063062D">
        <w:rPr>
          <w:rFonts w:ascii="Times New Roman" w:hAnsi="Times New Roman" w:cs="Times New Roman"/>
          <w:i w:val="0"/>
          <w:color w:val="auto"/>
          <w:sz w:val="24"/>
          <w:szCs w:val="24"/>
        </w:rPr>
        <w:t xml:space="preserve">Tabel Kategori </w:t>
      </w:r>
      <w:r w:rsidR="00E630F9" w:rsidRPr="0063062D">
        <w:rPr>
          <w:rFonts w:ascii="Times New Roman" w:hAnsi="Times New Roman" w:cs="Times New Roman"/>
          <w:color w:val="auto"/>
          <w:sz w:val="24"/>
          <w:szCs w:val="24"/>
        </w:rPr>
        <w:t>Decision Support System</w:t>
      </w:r>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E630F9" w:rsidRPr="004F2D59" w14:paraId="75153393" w14:textId="77777777" w:rsidTr="008011C2">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48983848" w14:textId="77777777" w:rsidR="00E630F9" w:rsidRPr="00CE150D" w:rsidRDefault="00E630F9" w:rsidP="008011C2">
            <w:pPr>
              <w:spacing w:line="360" w:lineRule="auto"/>
              <w:ind w:right="-71"/>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12B40B35" w14:textId="77777777" w:rsidR="00E630F9" w:rsidRPr="00CE150D" w:rsidRDefault="00E630F9" w:rsidP="008011C2">
            <w:pPr>
              <w:spacing w:line="360" w:lineRule="auto"/>
              <w:ind w:left="-29"/>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201EBD0F"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5647A2E4"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 xml:space="preserve">Tipe </w:t>
            </w:r>
            <w:r w:rsidRPr="00CE150D">
              <w:rPr>
                <w:rFonts w:ascii="Times New Roman" w:eastAsia="Times New Roman" w:hAnsi="Times New Roman"/>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1540F8BF" w14:textId="77777777" w:rsidR="00E630F9" w:rsidRPr="00CE150D" w:rsidRDefault="00E630F9" w:rsidP="008011C2">
            <w:pPr>
              <w:spacing w:line="360" w:lineRule="auto"/>
              <w:ind w:right="-37"/>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78936AC9" w14:textId="77777777" w:rsidR="00E630F9" w:rsidRPr="00CE150D" w:rsidRDefault="00E630F9" w:rsidP="008011C2">
            <w:pPr>
              <w:spacing w:line="360" w:lineRule="auto"/>
              <w:ind w:right="-24"/>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4A749216" w14:textId="77777777" w:rsidR="00E630F9" w:rsidRPr="00CE150D" w:rsidRDefault="00E630F9" w:rsidP="008011C2">
            <w:pPr>
              <w:spacing w:line="360" w:lineRule="auto"/>
              <w:ind w:left="-12" w:firstLine="12"/>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Waktu</w:t>
            </w:r>
          </w:p>
        </w:tc>
      </w:tr>
      <w:tr w:rsidR="00E630F9" w:rsidRPr="004F2D59" w14:paraId="1EEB736D" w14:textId="77777777" w:rsidTr="008011C2">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968899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4A730A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3A6C3C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65691F0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0CD8BA86"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71784BC4"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2EFF9B09"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w:t>
            </w:r>
          </w:p>
        </w:tc>
      </w:tr>
      <w:tr w:rsidR="00E630F9" w:rsidRPr="004F2D59" w14:paraId="001E01C2" w14:textId="77777777" w:rsidTr="008011C2">
        <w:trPr>
          <w:trHeight w:val="1152"/>
          <w:jc w:val="center"/>
        </w:trPr>
        <w:tc>
          <w:tcPr>
            <w:tcW w:w="859" w:type="dxa"/>
            <w:vMerge/>
            <w:tcBorders>
              <w:top w:val="nil"/>
              <w:left w:val="single" w:sz="4" w:space="0" w:color="auto"/>
              <w:bottom w:val="single" w:sz="4" w:space="0" w:color="auto"/>
              <w:right w:val="single" w:sz="4" w:space="0" w:color="auto"/>
            </w:tcBorders>
            <w:vAlign w:val="center"/>
            <w:hideMark/>
          </w:tcPr>
          <w:p w14:paraId="49B7D731"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2CC74E4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75133E67"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dari </w:t>
            </w:r>
            <w:r w:rsidRPr="00CE150D">
              <w:rPr>
                <w:rFonts w:ascii="Times New Roman" w:eastAsia="Times New Roman" w:hAnsi="Times New Roman"/>
                <w:i/>
                <w:iCs/>
                <w:color w:val="000000"/>
                <w:lang w:eastAsia="ja-JP"/>
              </w:rPr>
              <w:t>data files</w:t>
            </w:r>
          </w:p>
        </w:tc>
        <w:tc>
          <w:tcPr>
            <w:tcW w:w="1096" w:type="dxa"/>
            <w:tcBorders>
              <w:top w:val="nil"/>
              <w:left w:val="nil"/>
              <w:bottom w:val="single" w:sz="4" w:space="0" w:color="auto"/>
              <w:right w:val="single" w:sz="4" w:space="0" w:color="auto"/>
            </w:tcBorders>
            <w:shd w:val="clear" w:color="auto" w:fill="auto"/>
            <w:hideMark/>
          </w:tcPr>
          <w:p w14:paraId="7E4DE73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0DACBF5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37353EA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10B1628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atau periodik</w:t>
            </w:r>
          </w:p>
        </w:tc>
      </w:tr>
      <w:tr w:rsidR="00E630F9" w:rsidRPr="004F2D59" w14:paraId="3470102F" w14:textId="77777777" w:rsidTr="008011C2">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1A3616B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Data atau model</w:t>
            </w:r>
          </w:p>
        </w:tc>
        <w:tc>
          <w:tcPr>
            <w:tcW w:w="1237" w:type="dxa"/>
            <w:tcBorders>
              <w:top w:val="nil"/>
              <w:left w:val="nil"/>
              <w:bottom w:val="single" w:sz="4" w:space="0" w:color="auto"/>
              <w:right w:val="single" w:sz="4" w:space="0" w:color="auto"/>
            </w:tcBorders>
            <w:shd w:val="clear" w:color="auto" w:fill="auto"/>
            <w:hideMark/>
          </w:tcPr>
          <w:p w14:paraId="2813316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035AC4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yang melibatkan 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4C36A889"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perenca-naan</w:t>
            </w:r>
          </w:p>
        </w:tc>
        <w:tc>
          <w:tcPr>
            <w:tcW w:w="1263" w:type="dxa"/>
            <w:tcBorders>
              <w:top w:val="nil"/>
              <w:left w:val="nil"/>
              <w:bottom w:val="single" w:sz="4" w:space="0" w:color="auto"/>
              <w:right w:val="single" w:sz="4" w:space="0" w:color="auto"/>
            </w:tcBorders>
            <w:shd w:val="clear" w:color="auto" w:fill="auto"/>
            <w:hideMark/>
          </w:tcPr>
          <w:p w14:paraId="67EC6B41"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73DB947F"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mrograman laporan khusus, mengembangkan model-model kecil</w:t>
            </w:r>
          </w:p>
        </w:tc>
        <w:tc>
          <w:tcPr>
            <w:tcW w:w="1135" w:type="dxa"/>
            <w:tcBorders>
              <w:top w:val="nil"/>
              <w:left w:val="nil"/>
              <w:bottom w:val="single" w:sz="4" w:space="0" w:color="auto"/>
              <w:right w:val="single" w:sz="4" w:space="0" w:color="auto"/>
            </w:tcBorders>
            <w:shd w:val="clear" w:color="auto" w:fill="auto"/>
            <w:hideMark/>
          </w:tcPr>
          <w:p w14:paraId="49DCBDF4"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sesuai permin-taan</w:t>
            </w:r>
          </w:p>
        </w:tc>
      </w:tr>
      <w:tr w:rsidR="00E630F9" w:rsidRPr="004F2D59" w14:paraId="73C24DAC" w14:textId="77777777" w:rsidTr="008011C2">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A29AD0C"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w:t>
            </w:r>
          </w:p>
        </w:tc>
        <w:tc>
          <w:tcPr>
            <w:tcW w:w="1237" w:type="dxa"/>
            <w:tcBorders>
              <w:top w:val="nil"/>
              <w:left w:val="nil"/>
              <w:bottom w:val="single" w:sz="4" w:space="0" w:color="auto"/>
              <w:right w:val="single" w:sz="4" w:space="0" w:color="auto"/>
            </w:tcBorders>
            <w:shd w:val="clear" w:color="auto" w:fill="auto"/>
            <w:hideMark/>
          </w:tcPr>
          <w:p w14:paraId="3BE07442" w14:textId="77777777" w:rsidR="00E630F9" w:rsidRPr="00CE150D" w:rsidRDefault="00E630F9" w:rsidP="008011C2">
            <w:pPr>
              <w:spacing w:line="360" w:lineRule="auto"/>
              <w:ind w:right="-6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2CD8EC1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18E5AEE2"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3E72D1FE"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55EED876"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asukkan perkiraan aktivitas; menerima hasil moneter yang diperkirakan sebagai keluaran (</w:t>
            </w:r>
            <w:r w:rsidRPr="00CE150D">
              <w:rPr>
                <w:rFonts w:ascii="Times New Roman" w:eastAsia="Times New Roman" w:hAnsi="Times New Roman"/>
                <w:i/>
                <w:iCs/>
                <w:color w:val="000000"/>
                <w:lang w:eastAsia="ja-JP"/>
              </w:rPr>
              <w:t>output</w:t>
            </w:r>
            <w:r w:rsidRPr="00CE150D">
              <w:rPr>
                <w:rFonts w:ascii="Times New Roman" w:eastAsia="Times New Roman" w:hAnsi="Times New Roman"/>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46F302E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w:t>
            </w:r>
          </w:p>
        </w:tc>
      </w:tr>
      <w:tr w:rsidR="00E630F9" w:rsidRPr="004F2D59" w14:paraId="38264B4E"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002ABAD2"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024DBD2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7B5EDAE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0100FF0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1E44031D"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32382E0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keputusan yang memungkinan; menerima hasil yang diperkira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304A944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2E04D6C4"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3023CEAF"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68BCDB8D"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303F911B" w14:textId="77777777" w:rsidR="00E630F9" w:rsidRPr="00CE150D" w:rsidRDefault="00E630F9" w:rsidP="008011C2">
            <w:pPr>
              <w:spacing w:line="360" w:lineRule="auto"/>
              <w:rPr>
                <w:rFonts w:ascii="Times New Roman" w:eastAsia="Times New Roman" w:hAnsi="Times New Roman"/>
                <w:color w:val="000000"/>
                <w:lang w:eastAsia="ja-JP"/>
              </w:rPr>
            </w:pPr>
            <w:r>
              <w:rPr>
                <w:rFonts w:ascii="Times New Roman" w:eastAsia="Times New Roman" w:hAnsi="Times New Roman"/>
                <w:color w:val="000000"/>
                <w:lang w:eastAsia="ja-JP"/>
              </w:rPr>
              <w:t>Memperhi-tung</w:t>
            </w:r>
            <w:r w:rsidRPr="00CE150D">
              <w:rPr>
                <w:rFonts w:ascii="Times New Roman" w:eastAsia="Times New Roman" w:hAnsi="Times New Roman"/>
                <w:color w:val="000000"/>
                <w:lang w:eastAsia="ja-JP"/>
              </w:rPr>
              <w:t>kan solusi optimal dari kombinasi masalah</w:t>
            </w:r>
          </w:p>
        </w:tc>
        <w:tc>
          <w:tcPr>
            <w:tcW w:w="1096" w:type="dxa"/>
            <w:tcBorders>
              <w:top w:val="nil"/>
              <w:left w:val="nil"/>
              <w:bottom w:val="single" w:sz="4" w:space="0" w:color="auto"/>
              <w:right w:val="single" w:sz="4" w:space="0" w:color="auto"/>
            </w:tcBorders>
            <w:shd w:val="clear" w:color="auto" w:fill="auto"/>
            <w:hideMark/>
          </w:tcPr>
          <w:p w14:paraId="11AE8D5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lokasi sumber daya</w:t>
            </w:r>
          </w:p>
        </w:tc>
        <w:tc>
          <w:tcPr>
            <w:tcW w:w="1263" w:type="dxa"/>
            <w:tcBorders>
              <w:top w:val="nil"/>
              <w:left w:val="nil"/>
              <w:bottom w:val="single" w:sz="4" w:space="0" w:color="auto"/>
              <w:right w:val="single" w:sz="4" w:space="0" w:color="auto"/>
            </w:tcBorders>
            <w:shd w:val="clear" w:color="auto" w:fill="auto"/>
            <w:hideMark/>
          </w:tcPr>
          <w:p w14:paraId="7070A52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2C7CE0F9"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Batasan </w:t>
            </w:r>
            <w:r w:rsidRPr="00CE150D">
              <w:rPr>
                <w:rFonts w:ascii="Times New Roman" w:eastAsia="Times New Roman" w:hAnsi="Times New Roman"/>
                <w:i/>
                <w:iCs/>
                <w:color w:val="000000"/>
                <w:lang w:eastAsia="ja-JP"/>
              </w:rPr>
              <w:t>input</w:t>
            </w:r>
            <w:r w:rsidRPr="00CE150D">
              <w:rPr>
                <w:rFonts w:ascii="Times New Roman" w:eastAsia="Times New Roman" w:hAnsi="Times New Roman"/>
                <w:color w:val="000000"/>
                <w:lang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DCF8A98"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0C452DB1" w14:textId="77777777" w:rsidTr="008011C2">
        <w:trPr>
          <w:trHeight w:val="1752"/>
          <w:jc w:val="center"/>
        </w:trPr>
        <w:tc>
          <w:tcPr>
            <w:tcW w:w="859" w:type="dxa"/>
            <w:vMerge/>
            <w:tcBorders>
              <w:top w:val="nil"/>
              <w:left w:val="single" w:sz="4" w:space="0" w:color="auto"/>
              <w:bottom w:val="single" w:sz="4" w:space="0" w:color="auto"/>
              <w:right w:val="single" w:sz="4" w:space="0" w:color="auto"/>
            </w:tcBorders>
            <w:vAlign w:val="center"/>
            <w:hideMark/>
          </w:tcPr>
          <w:p w14:paraId="0AAFE61D"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91B8F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516C283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lakukan perhitungkan yang menghasil-kan keputusan yang diusulkan</w:t>
            </w:r>
          </w:p>
        </w:tc>
        <w:tc>
          <w:tcPr>
            <w:tcW w:w="1096" w:type="dxa"/>
            <w:tcBorders>
              <w:top w:val="nil"/>
              <w:left w:val="nil"/>
              <w:bottom w:val="single" w:sz="4" w:space="0" w:color="auto"/>
              <w:right w:val="single" w:sz="4" w:space="0" w:color="auto"/>
            </w:tcBorders>
            <w:shd w:val="clear" w:color="auto" w:fill="auto"/>
            <w:hideMark/>
          </w:tcPr>
          <w:p w14:paraId="3D4FD8F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3B444A49"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45E2AD55"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deskripsi terstruktur dari situasi keputusan; menerima keputusan yang diusul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2420756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Harian atau periodik</w:t>
            </w:r>
          </w:p>
        </w:tc>
      </w:tr>
    </w:tbl>
    <w:p w14:paraId="54F68C08" w14:textId="77777777" w:rsidR="00E630F9" w:rsidRPr="00CE150D" w:rsidRDefault="00E630F9" w:rsidP="00E630F9">
      <w:pPr>
        <w:spacing w:line="360" w:lineRule="auto"/>
        <w:jc w:val="center"/>
        <w:rPr>
          <w:rFonts w:ascii="Times New Roman" w:hAnsi="Times New Roman"/>
        </w:rPr>
      </w:pPr>
      <w:r w:rsidRPr="00CE150D">
        <w:rPr>
          <w:rFonts w:ascii="Times New Roman" w:hAnsi="Times New Roman"/>
        </w:rPr>
        <w:t xml:space="preserve">Sumber: </w:t>
      </w:r>
      <w:r>
        <w:rPr>
          <w:rFonts w:ascii="Times New Roman" w:hAnsi="Times New Roman"/>
        </w:rPr>
        <w:t>Turban dan Aronson</w:t>
      </w:r>
      <w:r w:rsidRPr="00CE150D">
        <w:rPr>
          <w:rFonts w:ascii="Times New Roman" w:hAnsi="Times New Roman"/>
        </w:rPr>
        <w:t xml:space="preserve"> (2011)</w:t>
      </w:r>
    </w:p>
    <w:p w14:paraId="6D04AC09" w14:textId="77777777" w:rsidR="00E630F9" w:rsidRPr="00E630F9" w:rsidRDefault="00E630F9" w:rsidP="00E630F9"/>
    <w:p w14:paraId="3E06BB10" w14:textId="6F18B4AE" w:rsidR="00553929" w:rsidRPr="00AD3F4D" w:rsidRDefault="006F32CE" w:rsidP="0027244F">
      <w:pPr>
        <w:pStyle w:val="Heading211"/>
      </w:pPr>
      <w:r>
        <w:tab/>
      </w:r>
      <w:r w:rsidR="00553929" w:rsidRPr="00AD3F4D">
        <w:t>Konsep Keputusan</w:t>
      </w:r>
    </w:p>
    <w:p w14:paraId="64E4D12A" w14:textId="1C6CA712" w:rsidR="00553929" w:rsidRDefault="00553929" w:rsidP="009465E0">
      <w:pPr>
        <w:pStyle w:val="ListParagraph"/>
      </w:pPr>
      <w:r w:rsidRPr="00553929">
        <w:t xml:space="preserve">Pengambilan keputusan merupakan hal </w:t>
      </w:r>
      <w:r w:rsidR="00506C4F">
        <w:t>yang pokok bagi pemegang jabat</w:t>
      </w:r>
      <w:r w:rsidRPr="00553929">
        <w:t>an manajer. Karena keputusan merupakan rangkaian tindakan yang perlu diikuti dalam memecahkan masalah untuk menghindari atau mengurangi dampak negatif atau untuk memanfaatka</w:t>
      </w:r>
      <w:r w:rsidR="00506C4F">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77F544A8" w14:textId="77777777" w:rsidR="00553929" w:rsidRPr="00553929" w:rsidRDefault="00553929" w:rsidP="0073285F">
      <w:pPr>
        <w:pStyle w:val="ListParagraph"/>
        <w:numPr>
          <w:ilvl w:val="0"/>
          <w:numId w:val="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14:paraId="5E7FB346" w14:textId="77777777" w:rsidR="00553929" w:rsidRDefault="00553929" w:rsidP="0073285F">
      <w:pPr>
        <w:pStyle w:val="ListParagraph"/>
        <w:numPr>
          <w:ilvl w:val="0"/>
          <w:numId w:val="2"/>
        </w:numPr>
        <w:tabs>
          <w:tab w:val="clear" w:pos="1134"/>
        </w:tabs>
        <w:ind w:left="1134" w:hanging="283"/>
      </w:pPr>
      <w:r w:rsidRPr="00553929">
        <w:t>Mempunyai suatu metode (aturan, hubungan dan sebagainya) yang memungkinkan ia membuat urutan alternatif yang lebih disukainya.</w:t>
      </w:r>
    </w:p>
    <w:p w14:paraId="61D051AE" w14:textId="640D5A98" w:rsidR="00553929" w:rsidRPr="00553929" w:rsidRDefault="00553929" w:rsidP="0073285F">
      <w:pPr>
        <w:pStyle w:val="ListParagraph"/>
        <w:numPr>
          <w:ilvl w:val="0"/>
          <w:numId w:val="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14:paraId="7FDA2860" w14:textId="6D608180" w:rsidR="00F26A1A" w:rsidRDefault="00553929" w:rsidP="009465E0">
      <w:pPr>
        <w:pStyle w:val="ListParagraph"/>
      </w:pPr>
      <w:r w:rsidRPr="00553929">
        <w:lastRenderedPageBreak/>
        <w:t>Paham pengambilan keputusan yang tertutup jelas menganggap bahwa orang yang rasional secara logis menguji semua alternatif, membuat urutan berdasarkan hasilnya yang lebih disukai, d</w:t>
      </w:r>
      <w:r w:rsidR="009465E0">
        <w:t>an memilih alternatif yang men</w:t>
      </w:r>
      <w:r w:rsidRPr="00553929">
        <w:t xml:space="preserve">datangkan hasil terbaik. </w:t>
      </w:r>
    </w:p>
    <w:p w14:paraId="4E82CEF3" w14:textId="4F164800" w:rsidR="00553929" w:rsidRDefault="009465E0" w:rsidP="009465E0">
      <w:pPr>
        <w:pStyle w:val="ListParagraph"/>
      </w:pPr>
      <w:r>
        <w:tab/>
      </w:r>
      <w:r w:rsidR="00553929" w:rsidRPr="00553929">
        <w:t xml:space="preserve">Sistem pengambilan keputusan terbuka adalah </w:t>
      </w:r>
      <w:r>
        <w:t>keputusan yang dipenga</w:t>
      </w:r>
      <w:r w:rsidR="00553929" w:rsidRPr="00553929">
        <w:t>ruhi oleh lingkungan, dan proses pengambilan keputusan selanjutnya juga mempengaruhi lingkungan tersebut. Pengambil keputusan dianggap tidak harus logis dan sepenuhnya rasional, teta</w:t>
      </w:r>
      <w:r>
        <w:t>pi lebih banyak menunjukkan ra</w:t>
      </w:r>
      <w:r w:rsidR="00553929" w:rsidRPr="00553929">
        <w:t>sionalitas hanya dalam batas-batas yang dite</w:t>
      </w:r>
      <w:r>
        <w:t>ntukan oleh latar belakang, pe</w:t>
      </w:r>
      <w:r w:rsidR="00553929" w:rsidRPr="00553929">
        <w:t>nglihatan alternatif-alternatif, kemamp</w:t>
      </w:r>
      <w:r>
        <w:t>uan untuk menangani model kepu</w:t>
      </w:r>
      <w:r w:rsidR="00553929" w:rsidRPr="00553929">
        <w:t>tusan dan sebagainya. Mengingat tujuan model tertutup telah dirumuskan dengan baik, tujuan model terbuka sama dengan tingkat keinginan sebab model terbuka dapat berubah apabila pengambil keputusan menerima bukti keberhasilan atau kegagalan. Dibandingkan dengan ketiga anggapan model tertutup, model keputusan terbuka meng</w:t>
      </w:r>
      <w:r>
        <w:t>anggap bahwa pengambil keputus</w:t>
      </w:r>
      <w:r w:rsidR="00553929" w:rsidRPr="00553929">
        <w:t xml:space="preserve">an: </w:t>
      </w:r>
    </w:p>
    <w:p w14:paraId="076619FF" w14:textId="3DCA384E" w:rsidR="00553929" w:rsidRPr="00553929" w:rsidRDefault="00553929" w:rsidP="0073285F">
      <w:pPr>
        <w:pStyle w:val="ListParagraph"/>
        <w:numPr>
          <w:ilvl w:val="0"/>
          <w:numId w:val="3"/>
        </w:numPr>
        <w:tabs>
          <w:tab w:val="clear" w:pos="1134"/>
        </w:tabs>
        <w:ind w:left="1134" w:hanging="283"/>
      </w:pPr>
      <w:r w:rsidRPr="00553929">
        <w:t>Tidak mengetahui semua alternatif dan semua hasil</w:t>
      </w:r>
      <w:r>
        <w:t>.</w:t>
      </w:r>
    </w:p>
    <w:p w14:paraId="135F4BE3" w14:textId="77777777" w:rsidR="00553929" w:rsidRDefault="00553929" w:rsidP="0073285F">
      <w:pPr>
        <w:pStyle w:val="ListParagraph"/>
        <w:numPr>
          <w:ilvl w:val="0"/>
          <w:numId w:val="3"/>
        </w:numPr>
        <w:tabs>
          <w:tab w:val="clear" w:pos="1134"/>
        </w:tabs>
        <w:ind w:left="1134" w:hanging="283"/>
      </w:pPr>
      <w:r w:rsidRPr="00553929">
        <w:t>Melakukan penyelidikan secara terbatas untuk menemukan beberapa alternatif yang memuaskan</w:t>
      </w:r>
      <w:r>
        <w:t xml:space="preserve">. </w:t>
      </w:r>
    </w:p>
    <w:p w14:paraId="0520AC7E" w14:textId="77777777" w:rsidR="00F26A1A" w:rsidRDefault="00553929" w:rsidP="0073285F">
      <w:pPr>
        <w:pStyle w:val="ListParagraph"/>
        <w:numPr>
          <w:ilvl w:val="0"/>
          <w:numId w:val="3"/>
        </w:numPr>
        <w:tabs>
          <w:tab w:val="clear" w:pos="1134"/>
        </w:tabs>
        <w:ind w:left="1134" w:hanging="283"/>
      </w:pPr>
      <w:r w:rsidRPr="00553929">
        <w:t xml:space="preserve">Mengambil keputusan yang memuaskan tingkat keinginannya. </w:t>
      </w:r>
    </w:p>
    <w:p w14:paraId="1011293C" w14:textId="51860F27" w:rsidR="00553929" w:rsidRPr="00F26A1A" w:rsidRDefault="00553929" w:rsidP="009465E0">
      <w:pPr>
        <w:pStyle w:val="ListParagraph"/>
      </w:pPr>
      <w:r w:rsidRPr="00F26A1A">
        <w:t xml:space="preserve">Model terbuka adalah dinamis atas urutan pilihan-pilihan karena tingkatan keinginan berubah menangani perbedaan antara hasil dan tingkat keinginan. </w:t>
      </w:r>
    </w:p>
    <w:p w14:paraId="7189B5F1" w14:textId="575E390F" w:rsidR="00553929" w:rsidRPr="00AD3F4D" w:rsidRDefault="00553929" w:rsidP="001F1C10">
      <w:pPr>
        <w:pStyle w:val="Heading211"/>
      </w:pPr>
      <w:r w:rsidRPr="00AD3F4D">
        <w:lastRenderedPageBreak/>
        <w:t>Jenis-jenis Ke</w:t>
      </w:r>
      <w:r w:rsidR="00E90061">
        <w:t>putusan</w:t>
      </w:r>
    </w:p>
    <w:p w14:paraId="77CE41F4" w14:textId="7BFF922D" w:rsidR="006B1006" w:rsidRPr="00CE150D" w:rsidRDefault="006B1006" w:rsidP="006B1006">
      <w:pPr>
        <w:pStyle w:val="ListParagraph"/>
      </w:pPr>
      <w:r w:rsidRPr="00CE150D">
        <w:t xml:space="preserve">Menurut </w:t>
      </w:r>
      <w:sdt>
        <w:sdtPr>
          <w:id w:val="-876540273"/>
          <w:citation/>
        </w:sdtPr>
        <w:sdtEndPr/>
        <w:sdtContent>
          <w:r w:rsidR="00246392">
            <w:fldChar w:fldCharType="begin"/>
          </w:r>
          <w:r w:rsidR="000B0482">
            <w:instrText xml:space="preserve">CITATION Lau10 \l 1033 </w:instrText>
          </w:r>
          <w:r w:rsidR="00246392">
            <w:fldChar w:fldCharType="separate"/>
          </w:r>
          <w:r w:rsidR="000B0482">
            <w:rPr>
              <w:noProof/>
            </w:rPr>
            <w:t>(Laudon &amp; Laudon, 2010)</w:t>
          </w:r>
          <w:r w:rsidR="00246392">
            <w:fldChar w:fldCharType="end"/>
          </w:r>
        </w:sdtContent>
      </w:sdt>
      <w:r w:rsidR="000B0482">
        <w:t xml:space="preserve"> </w:t>
      </w:r>
      <w:r w:rsidRPr="00CE150D">
        <w:t>, keputusan ada tiga jenis, yaitu:</w:t>
      </w:r>
    </w:p>
    <w:p w14:paraId="3EC536E9" w14:textId="77777777" w:rsidR="006B1006" w:rsidRPr="00CE150D" w:rsidRDefault="006B1006" w:rsidP="006B1006">
      <w:pPr>
        <w:pStyle w:val="ListParagraph"/>
        <w:numPr>
          <w:ilvl w:val="0"/>
          <w:numId w:val="43"/>
        </w:numPr>
      </w:pPr>
      <w:r w:rsidRPr="00CE150D">
        <w:t>Keputusan tidak terstruktur</w:t>
      </w:r>
    </w:p>
    <w:p w14:paraId="3CEE103D" w14:textId="4241FD8F" w:rsidR="006B1006" w:rsidRPr="00CE150D" w:rsidRDefault="006B1006" w:rsidP="006B1006">
      <w:pPr>
        <w:pStyle w:val="ListParagraph"/>
        <w:ind w:left="1134" w:firstLine="284"/>
      </w:pPr>
      <w:r w:rsidRPr="00CE150D">
        <w:t>Untuk jenis keputusan ini, pembuat keputusan harus menyediakan penilaian, evaluasi, dan visi untuk menyelesaikan masalah. Keputusan-keputusan tersebut penting, tidak teratur, dan tak ada prosedur pasti dalam pembuatan keputusannya.</w:t>
      </w:r>
    </w:p>
    <w:p w14:paraId="13F1C95B" w14:textId="77777777" w:rsidR="006B1006" w:rsidRPr="00CE150D" w:rsidRDefault="006B1006" w:rsidP="006B1006">
      <w:pPr>
        <w:pStyle w:val="ListParagraph"/>
        <w:numPr>
          <w:ilvl w:val="0"/>
          <w:numId w:val="43"/>
        </w:numPr>
      </w:pPr>
      <w:r w:rsidRPr="00CE150D">
        <w:t>Keputusan Semiterstruktur</w:t>
      </w:r>
    </w:p>
    <w:p w14:paraId="3DC66FB1" w14:textId="77777777" w:rsidR="006B1006" w:rsidRPr="00CE150D" w:rsidRDefault="006B1006" w:rsidP="006B1006">
      <w:pPr>
        <w:pStyle w:val="ListParagraph"/>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00B7A5A8" w14:textId="77777777" w:rsidR="006B1006" w:rsidRPr="00CE150D" w:rsidRDefault="006B1006" w:rsidP="006B1006">
      <w:pPr>
        <w:pStyle w:val="ListParagraph"/>
        <w:numPr>
          <w:ilvl w:val="0"/>
          <w:numId w:val="43"/>
        </w:numPr>
      </w:pPr>
      <w:r w:rsidRPr="00CE150D">
        <w:t>Keputusan Terstruktur</w:t>
      </w:r>
    </w:p>
    <w:p w14:paraId="205AD508" w14:textId="77777777" w:rsidR="006B1006" w:rsidRPr="00CE150D" w:rsidRDefault="006B1006" w:rsidP="006B1006">
      <w:pPr>
        <w:pStyle w:val="ListParagraph"/>
        <w:ind w:left="1134" w:firstLine="284"/>
      </w:pPr>
      <w:r w:rsidRPr="00CE150D">
        <w:t>Keputusan terstruktur bersifat berulang dan rutin, serta terdapat prosedur yang jelas dalam menyelesaikannya.</w:t>
      </w:r>
    </w:p>
    <w:p w14:paraId="562A65F3" w14:textId="0ADC0E8A" w:rsidR="00553929" w:rsidRPr="00AD3F4D" w:rsidRDefault="00B24737" w:rsidP="00B24737">
      <w:pPr>
        <w:pStyle w:val="Heading21"/>
      </w:pPr>
      <w:r>
        <w:t xml:space="preserve"> </w:t>
      </w:r>
      <w:r w:rsidR="009E419E" w:rsidRPr="00AD3F4D">
        <w:t xml:space="preserve">Metode Analytical </w:t>
      </w:r>
      <w:r w:rsidR="009E419E" w:rsidRPr="00B24737">
        <w:t>Hierarcy</w:t>
      </w:r>
      <w:r w:rsidR="009E419E" w:rsidRPr="00AD3F4D">
        <w:t xml:space="preserve"> Process (AHP)</w:t>
      </w:r>
    </w:p>
    <w:p w14:paraId="102CED88" w14:textId="2891929B" w:rsidR="009E419E" w:rsidRDefault="00AF1FD2" w:rsidP="00AD16C9">
      <w:pPr>
        <w:pStyle w:val="ListParagraph"/>
      </w:pPr>
      <w:r w:rsidRPr="00AF1FD2">
        <w:t xml:space="preserve">Menurut </w:t>
      </w:r>
      <w:sdt>
        <w:sdtPr>
          <w:id w:val="449894371"/>
          <w:citation/>
        </w:sdtPr>
        <w:sdtEndPr/>
        <w:sdtContent>
          <w:r w:rsidR="000B0482">
            <w:fldChar w:fldCharType="begin"/>
          </w:r>
          <w:r w:rsidR="000B0482">
            <w:instrText xml:space="preserve"> CITATION Paw13 \l 1033 </w:instrText>
          </w:r>
          <w:r w:rsidR="000B0482">
            <w:fldChar w:fldCharType="separate"/>
          </w:r>
          <w:r w:rsidR="000B0482">
            <w:rPr>
              <w:noProof/>
            </w:rPr>
            <w:t>(Pawel &amp; Kazibudzki, 2013)</w:t>
          </w:r>
          <w:r w:rsidR="000B0482">
            <w:fldChar w:fldCharType="end"/>
          </w:r>
        </w:sdtContent>
      </w:sdt>
      <w:r w:rsidRPr="00EC5FCD">
        <w:rPr>
          <w:i/>
        </w:rPr>
        <w:t>Analytic Hierarchy Process</w:t>
      </w:r>
      <w:r w:rsidRPr="00AF1FD2">
        <w:t xml:space="preserve"> (AHP) adalah pengambilan keputusan multikriteria dengan dukungan metodologi yang telah diakui dan diterima sebagai prioritas yang secara teori dapat memberikan jawaban yang berbeda dalam masalah pengambilan keputusan serta memberikan peringkat pada alternatif solusinya.</w:t>
      </w:r>
      <w:r w:rsidR="00AD16C9">
        <w:t xml:space="preserve"> H</w:t>
      </w:r>
      <w:r w:rsidR="009E419E" w:rsidRPr="009E419E">
        <w:t xml:space="preserve">irarki didefinisikan sebagai suatu representasi dari sebuah permasalahan yang kompleks dalam suatu struktur multi level dimana level pertama adalah </w:t>
      </w:r>
      <w:r w:rsidR="009E419E" w:rsidRPr="009E419E">
        <w:lastRenderedPageBreak/>
        <w:t xml:space="preserve">tujuan, yang diikuti level faktor, kriteria, sub kriteria, dan seterusnya ke bawah hingga level terakhir dari alternatif. </w:t>
      </w:r>
    </w:p>
    <w:p w14:paraId="101EB2B6" w14:textId="64C3735E" w:rsidR="009E419E" w:rsidRDefault="009465E0" w:rsidP="009465E0">
      <w:pPr>
        <w:pStyle w:val="ListParagraph"/>
      </w:pPr>
      <w:r>
        <w:tab/>
      </w:r>
      <w:r w:rsidR="009E419E" w:rsidRPr="009E419E">
        <w:t>Konsep metode AHP adalah merubah nilai-nilai kualitatif menjadi nilai k</w:t>
      </w:r>
      <w:r w:rsidR="004D6C6E">
        <w:t>uantitatif. Sehingga keputusan-</w:t>
      </w:r>
      <w:r w:rsidR="009E419E"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1B5210EF" w14:textId="77777777" w:rsidR="009E419E" w:rsidRPr="00F9638C" w:rsidRDefault="009E419E" w:rsidP="009465E0">
      <w:pPr>
        <w:pStyle w:val="ListParagraph"/>
        <w:rPr>
          <w:i/>
          <w:color w:val="000000"/>
        </w:rPr>
      </w:pPr>
      <w:r w:rsidRPr="009E419E">
        <w:rPr>
          <w:color w:val="000000"/>
        </w:rPr>
        <w:t xml:space="preserve">Untuk menyelesaikan masalah dengan menggunakan metode AHP, terdapat beberapa prinsip yang mendasari metode AHP, yaitu : </w:t>
      </w:r>
      <w:r w:rsidRPr="00F9638C">
        <w:rPr>
          <w:i/>
          <w:color w:val="000000"/>
        </w:rPr>
        <w:t xml:space="preserve">decomposition, comparative judgment, synthesis of priority dan logical consistency. </w:t>
      </w:r>
    </w:p>
    <w:p w14:paraId="756DDBD1" w14:textId="022240FE" w:rsidR="004D6C6E" w:rsidRPr="00AD16C9" w:rsidRDefault="009E419E" w:rsidP="00AD16C9">
      <w:pPr>
        <w:pStyle w:val="ListParagraph"/>
        <w:numPr>
          <w:ilvl w:val="0"/>
          <w:numId w:val="4"/>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rsidR="004D6C6E">
        <w:t xml:space="preserve">unyai hubungan (lihat gambar </w:t>
      </w:r>
      <w:r w:rsidR="004D6C6E">
        <w:lastRenderedPageBreak/>
        <w:t>2.2 dan 2.3</w:t>
      </w:r>
      <w:r w:rsidRPr="009E419E">
        <w:t xml:space="preserve">). Pada umumnya problem nyata mempunyai karakteristik </w:t>
      </w:r>
      <w:r w:rsidR="0063062D" w:rsidRPr="0063062D">
        <w:rPr>
          <w:rFonts w:cs="Times New Roman"/>
          <w:i/>
          <w:noProof/>
        </w:rPr>
        <w:drawing>
          <wp:anchor distT="0" distB="0" distL="114300" distR="114300" simplePos="0" relativeHeight="251659264" behindDoc="0" locked="0" layoutInCell="1" allowOverlap="1" wp14:anchorId="13A58095" wp14:editId="4E2BE15C">
            <wp:simplePos x="0" y="0"/>
            <wp:positionH relativeFrom="column">
              <wp:posOffset>471170</wp:posOffset>
            </wp:positionH>
            <wp:positionV relativeFrom="paragraph">
              <wp:posOffset>619551</wp:posOffset>
            </wp:positionV>
            <wp:extent cx="4328795" cy="2329815"/>
            <wp:effectExtent l="0" t="0" r="0" b="698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419E">
        <w:t xml:space="preserve">struktur yang </w:t>
      </w:r>
      <w:r w:rsidRPr="00F9638C">
        <w:rPr>
          <w:i/>
        </w:rPr>
        <w:t>incomplete</w:t>
      </w:r>
      <w:r w:rsidRPr="009E419E">
        <w:t xml:space="preserve">. Bentuk struktur </w:t>
      </w:r>
      <w:r w:rsidRPr="00F9638C">
        <w:rPr>
          <w:i/>
        </w:rPr>
        <w:t>decomposition</w:t>
      </w:r>
      <w:r w:rsidR="00AD16C9">
        <w:t xml:space="preserve"> yakni :</w:t>
      </w:r>
    </w:p>
    <w:p w14:paraId="0071AA9C" w14:textId="77777777" w:rsidR="0063062D" w:rsidRDefault="0063062D" w:rsidP="0063062D">
      <w:pPr>
        <w:pStyle w:val="Caption"/>
        <w:rPr>
          <w:rFonts w:ascii="Times New Roman" w:hAnsi="Times New Roman" w:cs="Times New Roman"/>
          <w:i w:val="0"/>
          <w:color w:val="auto"/>
          <w:sz w:val="24"/>
          <w:szCs w:val="24"/>
        </w:rPr>
      </w:pPr>
    </w:p>
    <w:p w14:paraId="71B7AE93" w14:textId="21AD7357" w:rsidR="00AD16C9" w:rsidRPr="0063062D" w:rsidRDefault="0063062D" w:rsidP="0063062D">
      <w:pPr>
        <w:pStyle w:val="Caption"/>
        <w:jc w:val="center"/>
        <w:rPr>
          <w:rFonts w:ascii="Times New Roman" w:hAnsi="Times New Roman" w:cs="Times New Roman"/>
          <w:i w:val="0"/>
          <w:sz w:val="24"/>
          <w:szCs w:val="24"/>
        </w:rPr>
      </w:pPr>
      <w:r>
        <w:rPr>
          <w:noProof/>
        </w:rPr>
        <w:drawing>
          <wp:anchor distT="0" distB="0" distL="114300" distR="114300" simplePos="0" relativeHeight="251658240" behindDoc="0" locked="0" layoutInCell="1" allowOverlap="1" wp14:anchorId="0C3B9A87" wp14:editId="1331986C">
            <wp:simplePos x="0" y="0"/>
            <wp:positionH relativeFrom="column">
              <wp:posOffset>383540</wp:posOffset>
            </wp:positionH>
            <wp:positionV relativeFrom="paragraph">
              <wp:posOffset>448310</wp:posOffset>
            </wp:positionV>
            <wp:extent cx="4560570" cy="1492885"/>
            <wp:effectExtent l="0" t="0" r="11430" b="571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069E8" w:rsidRPr="0063062D">
        <w:rPr>
          <w:rFonts w:ascii="Times New Roman" w:hAnsi="Times New Roman" w:cs="Times New Roman"/>
          <w:i w:val="0"/>
          <w:color w:val="auto"/>
          <w:sz w:val="24"/>
          <w:szCs w:val="24"/>
        </w:rPr>
        <w:t>Struktur hirarki AH</w:t>
      </w:r>
      <w:r w:rsidR="00B42BB4" w:rsidRPr="0063062D">
        <w:rPr>
          <w:rFonts w:ascii="Times New Roman" w:hAnsi="Times New Roman" w:cs="Times New Roman"/>
          <w:i w:val="0"/>
          <w:color w:val="auto"/>
          <w:sz w:val="24"/>
          <w:szCs w:val="24"/>
        </w:rPr>
        <w:t>P</w:t>
      </w:r>
    </w:p>
    <w:p w14:paraId="70B12665" w14:textId="77777777" w:rsidR="0063062D" w:rsidRDefault="0063062D" w:rsidP="009465E0">
      <w:pPr>
        <w:pStyle w:val="ListParagraph"/>
        <w:jc w:val="center"/>
      </w:pPr>
    </w:p>
    <w:p w14:paraId="54D4DB1A" w14:textId="294D8C0A" w:rsidR="00FA6130"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3</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FA6130" w:rsidRPr="0063062D">
        <w:rPr>
          <w:rFonts w:ascii="Times New Roman" w:hAnsi="Times New Roman" w:cs="Times New Roman"/>
          <w:i w:val="0"/>
          <w:color w:val="auto"/>
          <w:sz w:val="24"/>
          <w:szCs w:val="24"/>
        </w:rPr>
        <w:t>Struktur hirarki AHP</w:t>
      </w:r>
    </w:p>
    <w:p w14:paraId="31AE1816" w14:textId="2B414DB8" w:rsidR="009E419E" w:rsidRPr="00FA6130" w:rsidRDefault="009E419E" w:rsidP="00AD3F4D">
      <w:pPr>
        <w:widowControl w:val="0"/>
        <w:autoSpaceDE w:val="0"/>
        <w:autoSpaceDN w:val="0"/>
        <w:adjustRightInd w:val="0"/>
        <w:spacing w:line="280" w:lineRule="atLeast"/>
        <w:jc w:val="both"/>
        <w:rPr>
          <w:rFonts w:ascii="Times New Roman" w:hAnsi="Times New Roman" w:cs="Times New Roman"/>
          <w:color w:val="000000"/>
        </w:rPr>
      </w:pPr>
    </w:p>
    <w:p w14:paraId="620EF9EC" w14:textId="17EED7D2" w:rsidR="00DA74FE" w:rsidRDefault="009465E0" w:rsidP="009465E0">
      <w:pPr>
        <w:pStyle w:val="ListParagraph"/>
      </w:pPr>
      <w:r>
        <w:tab/>
      </w:r>
      <w:r w:rsidR="00FA6130"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2869D2B0" w14:textId="0DDD5370" w:rsidR="00EF3609" w:rsidRPr="00F86A4D" w:rsidRDefault="00FA6130" w:rsidP="00AD16C9">
      <w:pPr>
        <w:pStyle w:val="ListParagraph"/>
        <w:numPr>
          <w:ilvl w:val="0"/>
          <w:numId w:val="4"/>
        </w:numPr>
        <w:tabs>
          <w:tab w:val="clear" w:pos="1134"/>
        </w:tabs>
        <w:ind w:left="1134"/>
      </w:pPr>
      <w:r w:rsidRPr="00DA74FE">
        <w:lastRenderedPageBreak/>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satu tingkat tertentu yang dalam kaitannya dengan satu tingkat diatasnya. Penilaian ini merupakan inti dari AHP, karena akan berpengaruh terhadap prioritas elemen-elemen. </w:t>
      </w:r>
    </w:p>
    <w:p w14:paraId="15DB0B95" w14:textId="77777777" w:rsidR="009465E0" w:rsidRDefault="00F87BFF" w:rsidP="0073285F">
      <w:pPr>
        <w:pStyle w:val="ListParagraph"/>
        <w:numPr>
          <w:ilvl w:val="0"/>
          <w:numId w:val="4"/>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00BE03A3" w14:textId="63F826C8" w:rsidR="00F87BFF" w:rsidRPr="00F87BFF" w:rsidRDefault="00F87BFF" w:rsidP="0073285F">
      <w:pPr>
        <w:pStyle w:val="ListParagraph"/>
        <w:numPr>
          <w:ilvl w:val="0"/>
          <w:numId w:val="4"/>
        </w:numPr>
        <w:tabs>
          <w:tab w:val="clear" w:pos="1134"/>
        </w:tabs>
        <w:ind w:left="1134"/>
      </w:pPr>
      <w:r w:rsidRPr="00F9638C">
        <w:rPr>
          <w:i/>
        </w:rPr>
        <w:t>Logical consistency</w:t>
      </w:r>
      <w:r w:rsidRPr="00F9638C">
        <w:rPr>
          <w:rFonts w:ascii="MS Mincho" w:eastAsia="MS Mincho" w:hAnsi="MS Mincho" w:cs="MS Mincho"/>
          <w:i/>
        </w:rPr>
        <w:t> </w:t>
      </w:r>
      <w:r w:rsidRPr="00F87BFF">
        <w:t>Konsistensi memiliki dua mak</w:t>
      </w:r>
      <w:r w:rsidR="004D6C6E">
        <w:t>na. Pertama adalah bahwa objek-</w:t>
      </w:r>
      <w:r w:rsidRPr="00F87BFF">
        <w:t xml:space="preserve">objek yang serupa dapat dikelompokkan sesuai dengan keseragaman dan relevansi. Makna yang kedua adalah menyangkut tingkat hubungan antar objek-objek yang didasarkan pada kriteria tertentu. </w:t>
      </w:r>
      <w:r w:rsidRPr="009465E0">
        <w:rPr>
          <w:rFonts w:ascii="MS Mincho" w:eastAsia="MS Mincho" w:hAnsi="MS Mincho" w:cs="MS Mincho"/>
        </w:rPr>
        <w:t> </w:t>
      </w:r>
    </w:p>
    <w:p w14:paraId="75E77062" w14:textId="04786DB2" w:rsidR="00F87BFF" w:rsidRDefault="00F87BFF" w:rsidP="00F06AC2">
      <w:pPr>
        <w:pStyle w:val="Heading221"/>
      </w:pPr>
      <w:r w:rsidRPr="00AD3F4D">
        <w:t>Langkah-langkah Perhitungan AHP</w:t>
      </w:r>
    </w:p>
    <w:p w14:paraId="07715C99" w14:textId="77777777" w:rsidR="00F87BFF" w:rsidRPr="00F87BFF" w:rsidRDefault="00F87BFF" w:rsidP="009465E0">
      <w:pPr>
        <w:pStyle w:val="ListParagraph"/>
      </w:pPr>
      <w:r w:rsidRPr="00F87BFF">
        <w:t xml:space="preserve">Untuk mendukung pengambilan keputusan yang akan dibuat ini, maka digunakan perhitungan bobot dengan metode AHP. Adapun tahapan dalam proses perhitungan bobot antara lain : </w:t>
      </w:r>
    </w:p>
    <w:p w14:paraId="22FA1F6B" w14:textId="7021A815" w:rsidR="00F87BFF" w:rsidRPr="007A36DF" w:rsidRDefault="00F87BFF" w:rsidP="0073285F">
      <w:pPr>
        <w:pStyle w:val="ListParagraph"/>
        <w:numPr>
          <w:ilvl w:val="0"/>
          <w:numId w:val="5"/>
        </w:numPr>
        <w:tabs>
          <w:tab w:val="clear" w:pos="1134"/>
        </w:tabs>
        <w:ind w:left="1134"/>
      </w:pPr>
      <w:r w:rsidRPr="007A36DF">
        <w:t>Menyusun hirarki dari permasalahan yang dihadapi</w:t>
      </w:r>
      <w:r w:rsidRPr="007A36DF">
        <w:rPr>
          <w:rFonts w:ascii="MS Mincho" w:eastAsia="MS Mincho" w:hAnsi="MS Mincho" w:cs="MS Mincho"/>
        </w:rPr>
        <w:t> </w:t>
      </w:r>
      <w:r w:rsidRPr="007A36DF">
        <w:t xml:space="preserve">Persoalan yang akan diselesaikan diuraikan menjadi unsur-unsurnya, yaitu kriteria, </w:t>
      </w:r>
      <w:r w:rsidRPr="007A36DF">
        <w:lastRenderedPageBreak/>
        <w:t>subkriteria (bila ada) dan alternatif. Kemudian disusun menjadi struktur</w:t>
      </w:r>
      <w:r w:rsidR="00F9638C">
        <w:t xml:space="preserve"> hirarki seperti pada gambar 2.4</w:t>
      </w:r>
      <w:r w:rsidRPr="007A36DF">
        <w:t xml:space="preserve"> di bawah ini : </w:t>
      </w:r>
    </w:p>
    <w:p w14:paraId="3DE63A1B" w14:textId="7373DBA2" w:rsidR="007A36DF" w:rsidRDefault="007A36DF" w:rsidP="0063062D">
      <w:pPr>
        <w:pStyle w:val="ListParagraph"/>
        <w:rPr>
          <w:color w:val="000000"/>
        </w:rPr>
      </w:pPr>
      <w:r>
        <w:rPr>
          <w:noProof/>
        </w:rPr>
        <w:drawing>
          <wp:anchor distT="0" distB="0" distL="114300" distR="114300" simplePos="0" relativeHeight="251660288" behindDoc="0" locked="0" layoutInCell="1" allowOverlap="1" wp14:anchorId="394FE1CF" wp14:editId="342AF9B6">
            <wp:simplePos x="0" y="0"/>
            <wp:positionH relativeFrom="column">
              <wp:posOffset>363220</wp:posOffset>
            </wp:positionH>
            <wp:positionV relativeFrom="paragraph">
              <wp:posOffset>266700</wp:posOffset>
            </wp:positionV>
            <wp:extent cx="4691380" cy="3143250"/>
            <wp:effectExtent l="0" t="0" r="7620" b="6350"/>
            <wp:wrapTopAndBottom/>
            <wp:docPr id="68"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Desktop/Screen%20Shot%202018-05-20%20at%2020.31.5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BDBFA7" w14:textId="77777777" w:rsidR="0063062D" w:rsidRPr="0063062D" w:rsidRDefault="0063062D" w:rsidP="0063062D">
      <w:pPr>
        <w:pStyle w:val="ListParagraph"/>
        <w:spacing w:line="360" w:lineRule="auto"/>
        <w:rPr>
          <w:color w:val="000000"/>
        </w:rPr>
      </w:pPr>
    </w:p>
    <w:p w14:paraId="0FD24471" w14:textId="39B66BA9" w:rsidR="007A36DF"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4</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Struktur hierarki AHP</w:t>
      </w:r>
    </w:p>
    <w:p w14:paraId="264D02DF" w14:textId="77777777" w:rsidR="0063062D" w:rsidRPr="0063062D" w:rsidRDefault="0063062D" w:rsidP="0063062D"/>
    <w:p w14:paraId="1F1F2701" w14:textId="7AA20831" w:rsidR="007A36DF" w:rsidRDefault="007A36DF" w:rsidP="0073285F">
      <w:pPr>
        <w:pStyle w:val="ListParagraph"/>
        <w:numPr>
          <w:ilvl w:val="0"/>
          <w:numId w:val="5"/>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rsidR="00AD16C9">
        <w:t>n</w:t>
      </w:r>
      <w:r w:rsidR="009833AC">
        <w:t>ya dapat dilihat pada tabel 2.1</w:t>
      </w:r>
      <w:r w:rsidRPr="007A36DF">
        <w:t xml:space="preserve">. </w:t>
      </w:r>
    </w:p>
    <w:p w14:paraId="2B608DF7" w14:textId="77777777" w:rsidR="007A36DF" w:rsidRPr="007A36DF" w:rsidRDefault="007A36DF" w:rsidP="0073285F"/>
    <w:p w14:paraId="1DDF6A4A" w14:textId="14EC1A63" w:rsidR="007A36DF"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2</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Matriks Perbandingan Berpasangan dan Penjumlahan Kolom</w:t>
      </w:r>
    </w:p>
    <w:tbl>
      <w:tblPr>
        <w:tblW w:w="0" w:type="auto"/>
        <w:tblInd w:w="287" w:type="dxa"/>
        <w:tblBorders>
          <w:top w:val="nil"/>
          <w:left w:val="nil"/>
          <w:right w:val="nil"/>
        </w:tblBorders>
        <w:tblLayout w:type="fixed"/>
        <w:tblLook w:val="0000" w:firstRow="0" w:lastRow="0" w:firstColumn="0" w:lastColumn="0" w:noHBand="0" w:noVBand="0"/>
      </w:tblPr>
      <w:tblGrid>
        <w:gridCol w:w="1417"/>
        <w:gridCol w:w="2984"/>
        <w:gridCol w:w="795"/>
        <w:gridCol w:w="1034"/>
        <w:gridCol w:w="1046"/>
      </w:tblGrid>
      <w:tr w:rsidR="00697D80" w:rsidRPr="00697D80" w14:paraId="2EF9CCCD"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A1CF3F" w14:textId="77777777" w:rsidR="007A36DF" w:rsidRPr="00697D80" w:rsidRDefault="007A36DF" w:rsidP="00697D80"/>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986E24" w14:textId="77777777" w:rsidR="007A36DF" w:rsidRPr="00697D80" w:rsidRDefault="007A36DF" w:rsidP="00697D80">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C63525" w14:textId="77777777" w:rsidR="007A36DF" w:rsidRPr="00697D80" w:rsidRDefault="007A36DF" w:rsidP="00697D80">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F18CA8"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ADD60F" w14:textId="77777777" w:rsidR="007A36DF" w:rsidRPr="00697D80" w:rsidRDefault="007A36DF" w:rsidP="00697D80">
            <w:r w:rsidRPr="00697D80">
              <w:t xml:space="preserve">Kn </w:t>
            </w:r>
          </w:p>
        </w:tc>
      </w:tr>
      <w:tr w:rsidR="00697D80" w:rsidRPr="00697D80" w14:paraId="433E18D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3295A9" w14:textId="77777777" w:rsidR="007A36DF" w:rsidRPr="00697D80" w:rsidRDefault="007A36DF" w:rsidP="00697D80">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A44F48" w14:textId="77777777" w:rsidR="007A36DF" w:rsidRPr="00697D80" w:rsidRDefault="007A36DF" w:rsidP="00697D80">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D8263A9"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361073"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22059C" w14:textId="77777777" w:rsidR="007A36DF" w:rsidRPr="00697D80" w:rsidRDefault="007A36DF" w:rsidP="00697D80">
            <w:r w:rsidRPr="00697D80">
              <w:t xml:space="preserve">... </w:t>
            </w:r>
          </w:p>
        </w:tc>
      </w:tr>
      <w:tr w:rsidR="00697D80" w:rsidRPr="00697D80" w14:paraId="19B9338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4C1B3E" w14:textId="77777777" w:rsidR="007A36DF" w:rsidRPr="00697D80" w:rsidRDefault="007A36DF" w:rsidP="00697D80">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BDEE44"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6A9141"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532955"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6556A2" w14:textId="77777777" w:rsidR="007A36DF" w:rsidRPr="00697D80" w:rsidRDefault="007A36DF" w:rsidP="00697D80">
            <w:r w:rsidRPr="00697D80">
              <w:t xml:space="preserve">+... </w:t>
            </w:r>
          </w:p>
        </w:tc>
      </w:tr>
      <w:tr w:rsidR="00697D80" w:rsidRPr="00697D80" w14:paraId="1E6E0EC5"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FAC876" w14:textId="77777777" w:rsidR="007A36DF" w:rsidRPr="00697D80" w:rsidRDefault="007A36DF" w:rsidP="00697D80">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E951D3"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F4E857"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821F89"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5007AA7" w14:textId="77777777" w:rsidR="007A36DF" w:rsidRPr="00697D80" w:rsidRDefault="007A36DF" w:rsidP="00697D80">
            <w:r w:rsidRPr="00697D80">
              <w:t xml:space="preserve">+... </w:t>
            </w:r>
          </w:p>
        </w:tc>
      </w:tr>
      <w:tr w:rsidR="00697D80" w:rsidRPr="00697D80" w14:paraId="2D7F8D44"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395495" w14:textId="77777777" w:rsidR="007A36DF" w:rsidRPr="00697D80" w:rsidRDefault="007A36DF" w:rsidP="00697D80">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6EE119" w14:textId="77777777" w:rsidR="007A36DF" w:rsidRPr="00697D80" w:rsidRDefault="007A36DF" w:rsidP="00697D80">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BE576C"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2C8DD2"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64984FB" w14:textId="77777777" w:rsidR="007A36DF" w:rsidRPr="00697D80" w:rsidRDefault="007A36DF" w:rsidP="00697D80">
            <w:r w:rsidRPr="00697D80">
              <w:t xml:space="preserve">: </w:t>
            </w:r>
          </w:p>
        </w:tc>
      </w:tr>
      <w:tr w:rsidR="00697D80" w:rsidRPr="00697D80" w14:paraId="0C696EC7"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5B3BC1" w14:textId="77777777" w:rsidR="007A36DF" w:rsidRPr="00697D80" w:rsidRDefault="007A36DF" w:rsidP="00697D80">
            <w:r w:rsidRPr="00697D80">
              <w:lastRenderedPageBreak/>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100A9D" w14:textId="77777777" w:rsidR="007A36DF" w:rsidRPr="00697D80" w:rsidRDefault="007A36DF" w:rsidP="00697D80">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742F62" w14:textId="7A045B78" w:rsidR="007A36DF" w:rsidRPr="00697D80" w:rsidRDefault="007A36DF" w:rsidP="00697D80">
            <w:r w:rsidRPr="00697D80">
              <w:rPr>
                <w:noProof/>
              </w:rPr>
              <w:drawing>
                <wp:inline distT="0" distB="0" distL="0" distR="0" wp14:anchorId="26BBC539" wp14:editId="7D607F66">
                  <wp:extent cx="317500" cy="12700"/>
                  <wp:effectExtent l="0" t="0" r="12700" b="1270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p>
          <w:p w14:paraId="524A904D"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EC1AD" w14:textId="694685C4" w:rsidR="007A36DF" w:rsidRPr="00697D80" w:rsidRDefault="007A36DF" w:rsidP="00697D80">
            <w:r w:rsidRPr="00697D80">
              <w:rPr>
                <w:noProof/>
              </w:rPr>
              <w:drawing>
                <wp:inline distT="0" distB="0" distL="0" distR="0" wp14:anchorId="0C89EB6F" wp14:editId="144D01B0">
                  <wp:extent cx="12700" cy="12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CA8CC50"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2B2D0F5" w14:textId="2C1E09C4" w:rsidR="007A36DF" w:rsidRPr="00697D80" w:rsidRDefault="007A36DF" w:rsidP="00697D80">
            <w:r w:rsidRPr="00697D80">
              <w:rPr>
                <w:noProof/>
              </w:rPr>
              <w:drawing>
                <wp:inline distT="0" distB="0" distL="0" distR="0" wp14:anchorId="2219BEFE" wp14:editId="427C0D7B">
                  <wp:extent cx="12700" cy="127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0107342E" w14:textId="77777777" w:rsidR="007A36DF" w:rsidRPr="00697D80" w:rsidRDefault="007A36DF" w:rsidP="00697D80">
            <w:r w:rsidRPr="00697D80">
              <w:t xml:space="preserve">+... </w:t>
            </w:r>
          </w:p>
        </w:tc>
      </w:tr>
      <w:tr w:rsidR="007A36DF" w:rsidRPr="00697D80" w14:paraId="043FC854" w14:textId="77777777" w:rsidTr="003954C6">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CB8643" w14:textId="77777777" w:rsidR="007A36DF" w:rsidRPr="00697D80" w:rsidRDefault="007A36DF" w:rsidP="00697D80">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EA7FA2" w14:textId="77777777" w:rsidR="007A36DF" w:rsidRPr="00697D80" w:rsidRDefault="007A36DF" w:rsidP="00697D80"/>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C2F505A" w14:textId="29663590" w:rsidR="007A36DF" w:rsidRPr="00697D80" w:rsidRDefault="007A36DF" w:rsidP="00697D80">
            <w:r w:rsidRPr="00697D80">
              <w:rPr>
                <w:noProof/>
              </w:rPr>
              <w:drawing>
                <wp:inline distT="0" distB="0" distL="0" distR="0" wp14:anchorId="50C0DC8E" wp14:editId="26DA8D29">
                  <wp:extent cx="317500" cy="12700"/>
                  <wp:effectExtent l="0" t="0" r="12700" b="1270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A791E" w14:textId="0B382C71" w:rsidR="007A36DF" w:rsidRPr="00697D80" w:rsidRDefault="007A36DF" w:rsidP="00697D80">
            <w:r w:rsidRPr="00697D80">
              <w:rPr>
                <w:noProof/>
              </w:rPr>
              <w:drawing>
                <wp:inline distT="0" distB="0" distL="0" distR="0" wp14:anchorId="11DA1BF7" wp14:editId="2CA32E69">
                  <wp:extent cx="12700" cy="127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75475E" w14:textId="45BE62A6" w:rsidR="007A36DF" w:rsidRPr="00697D80" w:rsidRDefault="007A36DF" w:rsidP="00697D80">
            <w:r w:rsidRPr="00697D80">
              <w:rPr>
                <w:noProof/>
              </w:rPr>
              <w:drawing>
                <wp:inline distT="0" distB="0" distL="0" distR="0" wp14:anchorId="776F872D" wp14:editId="6E8D81ED">
                  <wp:extent cx="12700" cy="127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bl>
    <w:p w14:paraId="55B321A3" w14:textId="77777777" w:rsidR="007A36DF" w:rsidRPr="007A36DF" w:rsidRDefault="007A36DF" w:rsidP="007A36DF">
      <w:pPr>
        <w:widowControl w:val="0"/>
        <w:autoSpaceDE w:val="0"/>
        <w:autoSpaceDN w:val="0"/>
        <w:adjustRightInd w:val="0"/>
        <w:spacing w:after="240" w:line="300" w:lineRule="atLeast"/>
        <w:rPr>
          <w:rFonts w:ascii="Times" w:hAnsi="Times" w:cs="Times"/>
          <w:color w:val="000000"/>
        </w:rPr>
      </w:pPr>
    </w:p>
    <w:p w14:paraId="0911C184" w14:textId="0E31C98E" w:rsidR="007A36DF" w:rsidRDefault="007A36DF" w:rsidP="00671765">
      <w:pPr>
        <w:pStyle w:val="ListParagraph"/>
        <w:numPr>
          <w:ilvl w:val="0"/>
          <w:numId w:val="5"/>
        </w:numPr>
        <w:ind w:left="1134"/>
      </w:pPr>
      <w:r w:rsidRPr="007A36DF">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rsidR="006C7187">
        <w:t>yang terdapat pada tabel 2.1</w:t>
      </w:r>
      <w:r w:rsidRPr="007A36DF">
        <w:t>. Untuk keterangan selengkap</w:t>
      </w:r>
      <w:r w:rsidR="00341DD0">
        <w:t>nya dapat di</w:t>
      </w:r>
      <w:r w:rsidR="006C7187">
        <w:t>lihat pada tabel 2.2</w:t>
      </w:r>
      <w:r w:rsidRPr="007A36DF">
        <w:t xml:space="preserve">. </w:t>
      </w:r>
    </w:p>
    <w:p w14:paraId="660A0EB9" w14:textId="77777777" w:rsidR="00697D80" w:rsidRDefault="00697D80" w:rsidP="0073285F"/>
    <w:p w14:paraId="5233D537" w14:textId="3FC2960A" w:rsidR="007A36DF"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3</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Pembagian Nilai Perbandingan dengan Jumlah Kolom</w:t>
      </w:r>
    </w:p>
    <w:tbl>
      <w:tblPr>
        <w:tblW w:w="0" w:type="dxa"/>
        <w:tblInd w:w="3" w:type="dxa"/>
        <w:tblBorders>
          <w:top w:val="nil"/>
          <w:left w:val="nil"/>
          <w:right w:val="nil"/>
        </w:tblBorders>
        <w:tblLayout w:type="fixed"/>
        <w:tblLook w:val="0000" w:firstRow="0" w:lastRow="0" w:firstColumn="0" w:lastColumn="0" w:noHBand="0" w:noVBand="0"/>
      </w:tblPr>
      <w:tblGrid>
        <w:gridCol w:w="973"/>
        <w:gridCol w:w="3965"/>
        <w:gridCol w:w="733"/>
        <w:gridCol w:w="1154"/>
        <w:gridCol w:w="1153"/>
      </w:tblGrid>
      <w:tr w:rsidR="00697D80" w:rsidRPr="007E3732" w14:paraId="39A35A28" w14:textId="77777777" w:rsidTr="007E3732">
        <w:trPr>
          <w:trHeight w:val="71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9CDEAE4" w14:textId="71792327" w:rsidR="00697D80" w:rsidRPr="007E3732" w:rsidRDefault="00697D80" w:rsidP="007E3732"/>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B90458" w14:textId="77777777" w:rsidR="00697D80" w:rsidRPr="007E3732" w:rsidRDefault="00697D80" w:rsidP="007E3732">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153586" w14:textId="77777777" w:rsidR="00697D80" w:rsidRPr="007E3732" w:rsidRDefault="00697D80" w:rsidP="007E3732">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AB33EA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7649B38" w14:textId="77777777" w:rsidR="00697D80" w:rsidRPr="007E3732" w:rsidRDefault="00697D80" w:rsidP="007E3732">
            <w:r w:rsidRPr="007E3732">
              <w:t xml:space="preserve">Kn </w:t>
            </w:r>
          </w:p>
        </w:tc>
      </w:tr>
      <w:tr w:rsidR="00697D80" w:rsidRPr="007E3732" w14:paraId="2665D1D5" w14:textId="77777777" w:rsidTr="007E3732">
        <w:tblPrEx>
          <w:tblBorders>
            <w:top w:val="none" w:sz="0" w:space="0" w:color="auto"/>
          </w:tblBorders>
        </w:tblPrEx>
        <w:trPr>
          <w:trHeight w:val="44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C68DD1" w14:textId="77777777" w:rsidR="00697D80" w:rsidRPr="007E3732" w:rsidRDefault="00697D80" w:rsidP="007E3732">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E3B6A3C" w14:textId="77777777" w:rsidR="00697D80" w:rsidRPr="007E3732" w:rsidRDefault="00697D80" w:rsidP="007E3732">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02B90C9" w14:textId="13A65970" w:rsidR="00697D80" w:rsidRPr="007E3732" w:rsidRDefault="00697D80" w:rsidP="007E3732">
            <w:r w:rsidRPr="007E3732">
              <w:rPr>
                <w:noProof/>
              </w:rPr>
              <w:drawing>
                <wp:inline distT="0" distB="0" distL="0" distR="0" wp14:anchorId="06A52573" wp14:editId="03262716">
                  <wp:extent cx="12700" cy="12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E323B"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B95103" w14:textId="20B32530" w:rsidR="00697D80" w:rsidRPr="007E3732" w:rsidRDefault="00697D80" w:rsidP="007E3732">
            <w:r w:rsidRPr="007E3732">
              <w:rPr>
                <w:noProof/>
              </w:rPr>
              <w:drawing>
                <wp:inline distT="0" distB="0" distL="0" distR="0" wp14:anchorId="089A576A" wp14:editId="493E794D">
                  <wp:extent cx="12700" cy="127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50853675" w14:textId="77777777" w:rsidTr="007E3732">
        <w:tblPrEx>
          <w:tblBorders>
            <w:top w:val="none" w:sz="0" w:space="0" w:color="auto"/>
          </w:tblBorders>
        </w:tblPrEx>
        <w:trPr>
          <w:trHeight w:val="16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FA807" w14:textId="77777777" w:rsidR="00697D80" w:rsidRPr="007E3732" w:rsidRDefault="00697D80" w:rsidP="007E3732">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4DF19A" w14:textId="77777777" w:rsidR="00697D80" w:rsidRPr="007E3732" w:rsidRDefault="00697D80" w:rsidP="007E3732">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4F4DB1E" w14:textId="6FC1DD99" w:rsidR="00697D80" w:rsidRPr="007E3732" w:rsidRDefault="00697D80" w:rsidP="007E3732">
            <w:r w:rsidRPr="007E3732">
              <w:rPr>
                <w:noProof/>
              </w:rPr>
              <w:drawing>
                <wp:inline distT="0" distB="0" distL="0" distR="0" wp14:anchorId="24183E8C" wp14:editId="719760B3">
                  <wp:extent cx="12700" cy="127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086EC3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5ADAB4" w14:textId="7B5F3475" w:rsidR="00697D80" w:rsidRPr="007E3732" w:rsidRDefault="00697D80" w:rsidP="007E3732">
            <w:r w:rsidRPr="007E3732">
              <w:rPr>
                <w:noProof/>
              </w:rPr>
              <w:drawing>
                <wp:inline distT="0" distB="0" distL="0" distR="0" wp14:anchorId="51244DCF" wp14:editId="0EAA2D7C">
                  <wp:extent cx="12700" cy="12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38F8A07D" w14:textId="77777777" w:rsidTr="007E3732">
        <w:tblPrEx>
          <w:tblBorders>
            <w:top w:val="none" w:sz="0" w:space="0" w:color="auto"/>
          </w:tblBorders>
        </w:tblPrEx>
        <w:trPr>
          <w:trHeight w:val="419"/>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1870524" w14:textId="77777777" w:rsidR="00697D80" w:rsidRPr="007E3732" w:rsidRDefault="00697D80" w:rsidP="007E3732">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DCF95D" w14:textId="77777777" w:rsidR="00697D80" w:rsidRPr="007E3732" w:rsidRDefault="00697D80" w:rsidP="007E3732">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5742F8" w14:textId="77777777" w:rsidR="00697D80" w:rsidRPr="007E3732" w:rsidRDefault="00697D80" w:rsidP="007E3732">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B10A4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E4D628" w14:textId="77777777" w:rsidR="00697D80" w:rsidRPr="007E3732" w:rsidRDefault="00697D80" w:rsidP="007E3732">
            <w:r w:rsidRPr="007E3732">
              <w:t xml:space="preserve">... </w:t>
            </w:r>
          </w:p>
        </w:tc>
      </w:tr>
      <w:tr w:rsidR="00697D80" w:rsidRPr="007E3732" w14:paraId="59FB25E1" w14:textId="77777777" w:rsidTr="007E3732">
        <w:tblPrEx>
          <w:tblBorders>
            <w:top w:val="none" w:sz="0" w:space="0" w:color="auto"/>
          </w:tblBorders>
        </w:tblPrEx>
        <w:trPr>
          <w:trHeight w:val="57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319AE0" w14:textId="77777777" w:rsidR="00697D80" w:rsidRPr="007E3732" w:rsidRDefault="00697D80" w:rsidP="007E3732">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0F5772" w14:textId="77777777" w:rsidR="00697D80" w:rsidRPr="007E3732" w:rsidRDefault="00697D80" w:rsidP="007E3732">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ADE610" w14:textId="69002D65" w:rsidR="00697D80" w:rsidRPr="007E3732" w:rsidRDefault="00697D80" w:rsidP="007E3732">
            <w:r w:rsidRPr="007E3732">
              <w:rPr>
                <w:noProof/>
              </w:rPr>
              <w:drawing>
                <wp:inline distT="0" distB="0" distL="0" distR="0" wp14:anchorId="78C9ECF1" wp14:editId="5E2D59A4">
                  <wp:extent cx="12700" cy="127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5FC231"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BFDFD8" w14:textId="33A61C87" w:rsidR="00697D80" w:rsidRPr="007E3732" w:rsidRDefault="00697D80" w:rsidP="007E3732">
            <w:r w:rsidRPr="007E3732">
              <w:t xml:space="preserve">: </w:t>
            </w:r>
          </w:p>
        </w:tc>
      </w:tr>
      <w:tr w:rsidR="00697D80" w:rsidRPr="007E3732" w14:paraId="76C3FEED" w14:textId="77777777" w:rsidTr="007E3732">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E8FC5D" w14:textId="77777777" w:rsidR="00697D80" w:rsidRPr="007E3732" w:rsidRDefault="00697D80" w:rsidP="007E3732">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F26242D" w14:textId="77777777" w:rsidR="00697D80" w:rsidRPr="007E3732" w:rsidRDefault="00697D80" w:rsidP="007E3732">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FBE7A9" w14:textId="2840A597" w:rsidR="00697D80" w:rsidRPr="007E3732" w:rsidRDefault="007E3732" w:rsidP="007E3732">
            <w:r>
              <w:t>...</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F321E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D63BE1" w14:textId="5D582D31" w:rsidR="00697D80" w:rsidRPr="007E3732" w:rsidRDefault="00697D80" w:rsidP="007E3732">
            <w:r w:rsidRPr="007E3732">
              <w:t xml:space="preserve">... </w:t>
            </w:r>
          </w:p>
        </w:tc>
      </w:tr>
    </w:tbl>
    <w:p w14:paraId="5F4FAF1F" w14:textId="77777777" w:rsidR="00697D80" w:rsidRDefault="00697D80" w:rsidP="00697D80">
      <w:pPr>
        <w:widowControl w:val="0"/>
        <w:autoSpaceDE w:val="0"/>
        <w:autoSpaceDN w:val="0"/>
        <w:adjustRightInd w:val="0"/>
        <w:spacing w:after="240" w:line="360" w:lineRule="atLeast"/>
        <w:rPr>
          <w:rFonts w:ascii="Times New Roman" w:hAnsi="Times New Roman" w:cs="Times New Roman"/>
          <w:color w:val="000000"/>
        </w:rPr>
      </w:pPr>
    </w:p>
    <w:p w14:paraId="04AC2A2B" w14:textId="68F711CD" w:rsidR="00697D80" w:rsidRPr="003954C6" w:rsidRDefault="00697D80" w:rsidP="007E3732">
      <w:pPr>
        <w:pStyle w:val="ListParagraph"/>
        <w:ind w:left="1134"/>
        <w:rPr>
          <w:rFonts w:ascii="Times" w:hAnsi="Times" w:cs="Times"/>
        </w:rPr>
      </w:pPr>
      <w:r w:rsidRPr="00697D80">
        <w:t>Langkah selanjutnya untuk mendapatkan nilai TPV adalah menghitung menjumlahkan nilai elemen mat</w:t>
      </w:r>
      <w:r w:rsidR="006C7187">
        <w:t>riks setiap baris dari tabel 2.2</w:t>
      </w:r>
      <w:r w:rsidRPr="00697D80">
        <w:t xml:space="preserve"> kemudian membagi jumlah baris tersebut dengan banyaknya kri</w:t>
      </w:r>
      <w:r w:rsidR="006C7187">
        <w:t>teria (n) seperti pada tabel 2.3</w:t>
      </w:r>
      <w:r w:rsidRPr="00697D80">
        <w:t xml:space="preserve">. </w:t>
      </w:r>
    </w:p>
    <w:p w14:paraId="4442BE88" w14:textId="49DD32EE" w:rsidR="00697D80"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4</w:t>
      </w:r>
      <w:r w:rsidRPr="0063062D">
        <w:rPr>
          <w:rFonts w:ascii="Times New Roman" w:hAnsi="Times New Roman" w:cs="Times New Roman"/>
          <w:i w:val="0"/>
          <w:color w:val="auto"/>
          <w:sz w:val="24"/>
          <w:szCs w:val="24"/>
        </w:rPr>
        <w:fldChar w:fldCharType="end"/>
      </w:r>
      <w:r w:rsidR="00697D80" w:rsidRPr="0063062D">
        <w:rPr>
          <w:rFonts w:ascii="Times New Roman" w:hAnsi="Times New Roman" w:cs="Times New Roman"/>
          <w:i w:val="0"/>
          <w:color w:val="auto"/>
          <w:sz w:val="24"/>
          <w:szCs w:val="24"/>
        </w:rPr>
        <w:t>Σ</w:t>
      </w:r>
      <w:r w:rsidR="00697D80" w:rsidRPr="0063062D">
        <w:rPr>
          <w:rFonts w:ascii="Times New Roman" w:hAnsi="Times New Roman" w:cs="Times New Roman"/>
          <w:i w:val="0"/>
          <w:color w:val="auto"/>
          <w:position w:val="-6"/>
          <w:sz w:val="24"/>
          <w:szCs w:val="24"/>
        </w:rPr>
        <w:t xml:space="preserve">baris </w:t>
      </w:r>
      <w:r w:rsidR="00697D80" w:rsidRPr="0063062D">
        <w:rPr>
          <w:rFonts w:ascii="Times New Roman" w:hAnsi="Times New Roman" w:cs="Times New Roman"/>
          <w:i w:val="0"/>
          <w:color w:val="auto"/>
          <w:sz w:val="24"/>
          <w:szCs w:val="24"/>
        </w:rPr>
        <w:t>dan Nilai TPV</w:t>
      </w:r>
    </w:p>
    <w:tbl>
      <w:tblPr>
        <w:tblW w:w="0" w:type="auto"/>
        <w:tblInd w:w="-113" w:type="dxa"/>
        <w:tblBorders>
          <w:top w:val="nil"/>
          <w:left w:val="nil"/>
          <w:right w:val="nil"/>
        </w:tblBorders>
        <w:tblLayout w:type="fixed"/>
        <w:tblLook w:val="0000" w:firstRow="0" w:lastRow="0" w:firstColumn="0" w:lastColumn="0" w:noHBand="0" w:noVBand="0"/>
      </w:tblPr>
      <w:tblGrid>
        <w:gridCol w:w="614"/>
        <w:gridCol w:w="2486"/>
        <w:gridCol w:w="582"/>
        <w:gridCol w:w="718"/>
        <w:gridCol w:w="738"/>
        <w:gridCol w:w="1926"/>
      </w:tblGrid>
      <w:tr w:rsidR="00697D80" w14:paraId="07853868"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DB2525" w14:textId="121267A8" w:rsidR="00697D80" w:rsidRPr="00697D80" w:rsidRDefault="00697D80" w:rsidP="00FE26D0">
            <w:r w:rsidRPr="00697D80">
              <w:rPr>
                <w:noProof/>
              </w:rPr>
              <w:drawing>
                <wp:inline distT="0" distB="0" distL="0" distR="0" wp14:anchorId="1B167723" wp14:editId="05791B21">
                  <wp:extent cx="12700" cy="127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2CD4B6" w14:textId="77777777" w:rsidR="00697D80" w:rsidRPr="00697D80" w:rsidRDefault="00697D80" w:rsidP="00FE26D0">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E8FC8A" w14:textId="7BB3D336" w:rsidR="00697D80" w:rsidRPr="00697D80" w:rsidRDefault="00697D80" w:rsidP="00FE26D0">
            <w:r w:rsidRPr="00697D80">
              <w:rPr>
                <w:noProof/>
              </w:rPr>
              <w:drawing>
                <wp:inline distT="0" distB="0" distL="0" distR="0" wp14:anchorId="47E52BEB" wp14:editId="5E90FFD7">
                  <wp:extent cx="241300" cy="12700"/>
                  <wp:effectExtent l="0" t="0" r="12700" b="127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282D43B4" w14:textId="77777777" w:rsidR="00697D80" w:rsidRPr="00697D80" w:rsidRDefault="00697D80" w:rsidP="00FE26D0">
            <w:r w:rsidRPr="00697D80">
              <w:t xml:space="preserve">K2 </w:t>
            </w:r>
          </w:p>
          <w:p w14:paraId="6B8B16BF" w14:textId="6D39E86E" w:rsidR="00697D80" w:rsidRPr="00697D80" w:rsidRDefault="00697D80" w:rsidP="00FE26D0">
            <w:r w:rsidRPr="00697D80">
              <w:rPr>
                <w:noProof/>
              </w:rPr>
              <w:drawing>
                <wp:inline distT="0" distB="0" distL="0" distR="0" wp14:anchorId="3DD2A4AC" wp14:editId="6FB77CC1">
                  <wp:extent cx="241300" cy="12700"/>
                  <wp:effectExtent l="0" t="0" r="12700" b="127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F48CBB" w14:textId="3B2DE317" w:rsidR="00697D80" w:rsidRPr="00697D80" w:rsidRDefault="00697D80" w:rsidP="00FE26D0">
            <w:r w:rsidRPr="00697D80">
              <w:rPr>
                <w:noProof/>
              </w:rPr>
              <w:drawing>
                <wp:inline distT="0" distB="0" distL="0" distR="0" wp14:anchorId="55042D34" wp14:editId="3DCEA21C">
                  <wp:extent cx="12700" cy="127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DC7B8C7" w14:textId="77777777" w:rsidR="00697D80" w:rsidRPr="00697D80" w:rsidRDefault="00697D80" w:rsidP="00FE26D0">
            <w:r w:rsidRPr="00697D80">
              <w:t xml:space="preserve">... </w:t>
            </w:r>
          </w:p>
          <w:p w14:paraId="620871C6" w14:textId="1D532240" w:rsidR="00697D80" w:rsidRPr="00697D80" w:rsidRDefault="00697D80" w:rsidP="00FE26D0">
            <w:r w:rsidRPr="00697D80">
              <w:rPr>
                <w:noProof/>
              </w:rPr>
              <w:drawing>
                <wp:inline distT="0" distB="0" distL="0" distR="0" wp14:anchorId="1C47121D" wp14:editId="1CC3C46C">
                  <wp:extent cx="12700" cy="12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9019DB5" w14:textId="77777777" w:rsidR="00697D80" w:rsidRPr="00697D80" w:rsidRDefault="00697D80" w:rsidP="00FE26D0">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0C0E5B" w14:textId="5CE87279" w:rsidR="00697D80" w:rsidRPr="00697D80" w:rsidRDefault="00697D80" w:rsidP="00FE26D0">
            <w:r w:rsidRPr="00697D80">
              <w:rPr>
                <w:noProof/>
              </w:rPr>
              <w:drawing>
                <wp:inline distT="0" distB="0" distL="0" distR="0" wp14:anchorId="6D8E9D6D" wp14:editId="1E707FED">
                  <wp:extent cx="12700" cy="127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F8F9E96" w14:textId="77777777" w:rsidR="00697D80" w:rsidRPr="00697D80" w:rsidRDefault="00697D80" w:rsidP="00FE26D0">
            <w:r w:rsidRPr="00697D80">
              <w:t xml:space="preserve">TPV </w:t>
            </w:r>
          </w:p>
          <w:p w14:paraId="03C3BF0E" w14:textId="5A873BA6" w:rsidR="00697D80" w:rsidRPr="00697D80" w:rsidRDefault="00697D80" w:rsidP="00FE26D0">
            <w:r w:rsidRPr="00697D80">
              <w:rPr>
                <w:noProof/>
              </w:rPr>
              <w:drawing>
                <wp:inline distT="0" distB="0" distL="0" distR="0" wp14:anchorId="133A55F6" wp14:editId="5725A712">
                  <wp:extent cx="12700" cy="127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r w:rsidR="00697D80" w14:paraId="0636B172" w14:textId="77777777" w:rsidTr="00CC24B7">
        <w:tblPrEx>
          <w:tblBorders>
            <w:top w:val="none" w:sz="0" w:space="0" w:color="auto"/>
          </w:tblBorders>
        </w:tblPrEx>
        <w:trPr>
          <w:trHeight w:val="335"/>
        </w:trPr>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1A9BA" w14:textId="77777777" w:rsidR="00697D80" w:rsidRPr="00697D80" w:rsidRDefault="00697D80" w:rsidP="00697D80">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690409" w14:textId="77777777" w:rsidR="00697D80" w:rsidRPr="00697D80" w:rsidRDefault="00697D80" w:rsidP="00697D80">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1CCA158"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658CE"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999447"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DA5689" w14:textId="77777777" w:rsidR="00697D80" w:rsidRPr="00697D80" w:rsidRDefault="00697D80" w:rsidP="00697D80">
            <w:r w:rsidRPr="00697D80">
              <w:t xml:space="preserve">Σbaris1n/n </w:t>
            </w:r>
          </w:p>
        </w:tc>
      </w:tr>
      <w:tr w:rsidR="00697D80" w14:paraId="50E00445"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B421690" w14:textId="77777777" w:rsidR="00697D80" w:rsidRPr="00697D80" w:rsidRDefault="00697D80" w:rsidP="00697D80">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687C56" w14:textId="77777777" w:rsidR="00697D80" w:rsidRPr="00697D80" w:rsidRDefault="00697D80" w:rsidP="00697D80">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76C9F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2F7AC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84E60E"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7A5371" w14:textId="77777777" w:rsidR="00697D80" w:rsidRPr="00697D80" w:rsidRDefault="00697D80" w:rsidP="00697D80">
            <w:r w:rsidRPr="00697D80">
              <w:t xml:space="preserve">Σbaris2n/n </w:t>
            </w:r>
          </w:p>
        </w:tc>
      </w:tr>
      <w:tr w:rsidR="00697D80" w14:paraId="4DFDF231"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10AC53" w14:textId="77777777" w:rsidR="00697D80" w:rsidRPr="00697D80" w:rsidRDefault="00697D80" w:rsidP="00697D80">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AFBD26" w14:textId="77777777" w:rsidR="00697D80" w:rsidRPr="00697D80" w:rsidRDefault="00697D80" w:rsidP="00697D80">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7F84235"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10B835"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7791A3"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1ADF87" w14:textId="77777777" w:rsidR="00697D80" w:rsidRPr="00697D80" w:rsidRDefault="00697D80" w:rsidP="00697D80">
            <w:r w:rsidRPr="00697D80">
              <w:t xml:space="preserve">: </w:t>
            </w:r>
          </w:p>
        </w:tc>
      </w:tr>
      <w:tr w:rsidR="00697D80" w14:paraId="6F476693"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412BD4" w14:textId="36B169AD" w:rsidR="00697D80" w:rsidRPr="00697D80" w:rsidRDefault="00697D80" w:rsidP="00697D80">
            <w:r w:rsidRPr="00697D80">
              <w:rPr>
                <w:noProof/>
              </w:rPr>
              <w:drawing>
                <wp:inline distT="0" distB="0" distL="0" distR="0" wp14:anchorId="40007F7B" wp14:editId="6C98A2FB">
                  <wp:extent cx="12700" cy="12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93B1851" w14:textId="77777777" w:rsidR="00697D80" w:rsidRPr="00697D80" w:rsidRDefault="00697D80" w:rsidP="00697D80">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0AD06" w14:textId="77777777" w:rsidR="00697D80" w:rsidRPr="00697D80" w:rsidRDefault="00697D80" w:rsidP="00697D80">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9A919A" w14:textId="00A9AB11" w:rsidR="00697D80" w:rsidRPr="00697D80" w:rsidRDefault="00697D80" w:rsidP="00697D80">
            <w:r w:rsidRPr="00697D80">
              <w:rPr>
                <w:noProof/>
              </w:rPr>
              <w:drawing>
                <wp:inline distT="0" distB="0" distL="0" distR="0" wp14:anchorId="6E27659A" wp14:editId="6590D78A">
                  <wp:extent cx="241300" cy="12700"/>
                  <wp:effectExtent l="0" t="0" r="127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07D0934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AF6F9F" w14:textId="201EDAB1" w:rsidR="00697D80" w:rsidRPr="00697D80" w:rsidRDefault="00697D80" w:rsidP="00697D80">
            <w:r w:rsidRPr="00697D80">
              <w:rPr>
                <w:noProof/>
              </w:rPr>
              <w:drawing>
                <wp:inline distT="0" distB="0" distL="0" distR="0" wp14:anchorId="7871AF91" wp14:editId="28CEC9C2">
                  <wp:extent cx="12700" cy="12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505A1CA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C08F540"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EB56AE5" w14:textId="190BEFE5" w:rsidR="00697D80" w:rsidRPr="00697D80" w:rsidRDefault="00697D80" w:rsidP="00697D80">
            <w:r w:rsidRPr="00697D80">
              <w:rPr>
                <w:noProof/>
              </w:rPr>
              <w:drawing>
                <wp:inline distT="0" distB="0" distL="0" distR="0" wp14:anchorId="3C6939CC" wp14:editId="4437502F">
                  <wp:extent cx="12700" cy="12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40D2BA71" w14:textId="77777777" w:rsidR="00697D80" w:rsidRPr="00697D80" w:rsidRDefault="00697D80" w:rsidP="00697D80">
            <w:r w:rsidRPr="00697D80">
              <w:t xml:space="preserve">Σbarisnn/n </w:t>
            </w:r>
          </w:p>
        </w:tc>
      </w:tr>
    </w:tbl>
    <w:p w14:paraId="5BDA5F4E" w14:textId="77777777" w:rsidR="00697D80" w:rsidRDefault="00697D80" w:rsidP="00697D80">
      <w:pPr>
        <w:widowControl w:val="0"/>
        <w:autoSpaceDE w:val="0"/>
        <w:autoSpaceDN w:val="0"/>
        <w:adjustRightInd w:val="0"/>
        <w:spacing w:after="240" w:line="300" w:lineRule="atLeast"/>
        <w:rPr>
          <w:rFonts w:ascii="Times" w:hAnsi="Times" w:cs="Times"/>
          <w:color w:val="000000"/>
        </w:rPr>
      </w:pPr>
    </w:p>
    <w:p w14:paraId="531D90AB" w14:textId="77777777" w:rsidR="00697D80" w:rsidRDefault="00697D80" w:rsidP="007E3732">
      <w:pPr>
        <w:widowControl w:val="0"/>
        <w:autoSpaceDE w:val="0"/>
        <w:autoSpaceDN w:val="0"/>
        <w:adjustRightInd w:val="0"/>
        <w:spacing w:after="240" w:line="360" w:lineRule="atLeast"/>
        <w:ind w:left="1134"/>
        <w:jc w:val="both"/>
        <w:rPr>
          <w:rFonts w:ascii="MS Mincho" w:eastAsia="MS Mincho" w:hAnsi="MS Mincho" w:cs="MS Mincho"/>
          <w:color w:val="000000"/>
        </w:rPr>
      </w:pPr>
      <w:r>
        <w:rPr>
          <w:rFonts w:ascii="Times New Roman" w:hAnsi="Times New Roman" w:cs="Times New Roman"/>
          <w:color w:val="000000"/>
          <w:sz w:val="32"/>
          <w:szCs w:val="32"/>
        </w:rPr>
        <w:t>K</w:t>
      </w:r>
      <w:r w:rsidRPr="00697D80">
        <w:rPr>
          <w:rFonts w:ascii="Times New Roman" w:hAnsi="Times New Roman" w:cs="Times New Roman"/>
          <w:color w:val="000000"/>
        </w:rPr>
        <w:t>eterangan :</w:t>
      </w:r>
      <w:r w:rsidRPr="00697D80">
        <w:rPr>
          <w:rFonts w:ascii="MS Mincho" w:eastAsia="MS Mincho" w:hAnsi="MS Mincho" w:cs="MS Mincho"/>
          <w:color w:val="000000"/>
        </w:rPr>
        <w:t> </w:t>
      </w:r>
    </w:p>
    <w:p w14:paraId="3662349D" w14:textId="77777777" w:rsidR="00697D80" w:rsidRDefault="00697D80" w:rsidP="007E3732">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rFonts w:ascii="Times New Roman" w:hAnsi="Times New Roman" w:cs="Times New Roman"/>
          <w:color w:val="000000"/>
        </w:rPr>
        <w:t>K = Kriteria</w:t>
      </w:r>
      <w:r w:rsidRPr="00697D80">
        <w:rPr>
          <w:rFonts w:ascii="MS Mincho" w:eastAsia="MS Mincho" w:hAnsi="MS Mincho" w:cs="MS Mincho"/>
          <w:color w:val="000000"/>
        </w:rPr>
        <w:t> </w:t>
      </w:r>
    </w:p>
    <w:p w14:paraId="5C7A7EAD" w14:textId="77777777" w:rsid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n = Banyaknya Kriteria </w:t>
      </w:r>
    </w:p>
    <w:p w14:paraId="0D37BD75" w14:textId="625A9946" w:rsidR="00697D80" w:rsidRP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TPV = Total Priority Value </w:t>
      </w:r>
    </w:p>
    <w:p w14:paraId="2E6BF251" w14:textId="77777777" w:rsidR="00697D80" w:rsidRPr="00697D80" w:rsidRDefault="00697D80" w:rsidP="007E3732">
      <w:pPr>
        <w:pStyle w:val="ListParagraph"/>
        <w:ind w:left="1134"/>
      </w:pPr>
      <w:r w:rsidRPr="00697D80">
        <w:t xml:space="preserve">Nilai TPV yang didapatkan dari hasil perhitungan ini merupakan nilai bobot dari setiap kriteria yang ada. Tahap-tahap diatas juga dilakukan apabila kita akan menghitung bobot subkriteria. </w:t>
      </w:r>
    </w:p>
    <w:p w14:paraId="1135798F" w14:textId="77777777" w:rsidR="00FE26D0" w:rsidRPr="00FE26D0" w:rsidRDefault="00697D80" w:rsidP="005F5F36">
      <w:pPr>
        <w:pStyle w:val="ListParagraph"/>
        <w:numPr>
          <w:ilvl w:val="0"/>
          <w:numId w:val="5"/>
        </w:numPr>
        <w:tabs>
          <w:tab w:val="clear" w:pos="1134"/>
        </w:tabs>
        <w:ind w:left="1134"/>
      </w:pPr>
      <w:r w:rsidRPr="00697D80">
        <w:t>Memeriksa konsistensi matriks</w:t>
      </w:r>
      <w:r w:rsidRPr="00697D80">
        <w:rPr>
          <w:rFonts w:ascii="MS Mincho" w:eastAsia="MS Mincho" w:hAnsi="MS Mincho" w:cs="MS Mincho"/>
        </w:rPr>
        <w:t> </w:t>
      </w:r>
      <w:r w:rsidRPr="00697D80">
        <w:t>Dalam memeriksa konsistensi matriks ada beberapa langkah, yaitu sebagai berikut :</w:t>
      </w:r>
      <w:r w:rsidRPr="00697D80">
        <w:rPr>
          <w:rFonts w:ascii="MS Mincho" w:eastAsia="MS Mincho" w:hAnsi="MS Mincho" w:cs="MS Mincho"/>
        </w:rPr>
        <w:t> </w:t>
      </w:r>
    </w:p>
    <w:p w14:paraId="209D2E92" w14:textId="740DBB9E" w:rsidR="00FE26D0" w:rsidRPr="000B5E38" w:rsidRDefault="00697D80" w:rsidP="006274F3">
      <w:pPr>
        <w:pStyle w:val="ListParagraph"/>
        <w:numPr>
          <w:ilvl w:val="0"/>
          <w:numId w:val="15"/>
        </w:numPr>
        <w:ind w:left="1560"/>
      </w:pPr>
      <w:r w:rsidRPr="00697D80">
        <w:t xml:space="preserve">Pertama bobot yang didapat dari nilai TPV dikalikan dengan </w:t>
      </w:r>
      <w:r w:rsidRPr="000B5E38">
        <w:rPr>
          <w:rFonts w:cs="Times New Roman"/>
          <w:color w:val="000000"/>
        </w:rPr>
        <w:t>nilai-nilai elemen matriks perbandingan yang telah diubah menjadi bentuk desimal, dan dilanjutkan dengan menjumlahkan nilai-nilai pada setiap baris, untuk lebih jel</w:t>
      </w:r>
      <w:r w:rsidR="006C7187">
        <w:rPr>
          <w:rFonts w:cs="Times New Roman"/>
          <w:color w:val="000000"/>
        </w:rPr>
        <w:t>as, dapat dilihat pada tabel 2.4</w:t>
      </w:r>
      <w:r w:rsidRPr="000B5E38">
        <w:rPr>
          <w:rFonts w:cs="Times New Roman"/>
          <w:color w:val="000000"/>
        </w:rPr>
        <w:t xml:space="preserve">. </w:t>
      </w:r>
    </w:p>
    <w:p w14:paraId="7D85BB33" w14:textId="77777777" w:rsidR="000B5E38" w:rsidRPr="000B5E38" w:rsidRDefault="000B5E38" w:rsidP="005F5F36"/>
    <w:p w14:paraId="3AC66F2B" w14:textId="2261F2AF" w:rsidR="00FE26D0"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5</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FE26D0" w:rsidRPr="0063062D">
        <w:rPr>
          <w:rFonts w:ascii="Times New Roman" w:hAnsi="Times New Roman" w:cs="Times New Roman"/>
          <w:i w:val="0"/>
          <w:color w:val="auto"/>
          <w:sz w:val="24"/>
          <w:szCs w:val="24"/>
        </w:rPr>
        <w:t>Perkalian TPV dengan Nilai Elemen Matriks</w:t>
      </w:r>
    </w:p>
    <w:tbl>
      <w:tblPr>
        <w:tblpPr w:leftFromText="180" w:rightFromText="180" w:vertAnchor="text" w:horzAnchor="page" w:tblpX="2226" w:tblpY="198"/>
        <w:tblW w:w="8642" w:type="dxa"/>
        <w:tblBorders>
          <w:top w:val="nil"/>
          <w:left w:val="nil"/>
          <w:right w:val="nil"/>
        </w:tblBorders>
        <w:tblLayout w:type="fixed"/>
        <w:tblLook w:val="0000" w:firstRow="0" w:lastRow="0" w:firstColumn="0" w:lastColumn="0" w:noHBand="0" w:noVBand="0"/>
      </w:tblPr>
      <w:tblGrid>
        <w:gridCol w:w="1135"/>
        <w:gridCol w:w="3827"/>
        <w:gridCol w:w="1417"/>
        <w:gridCol w:w="2263"/>
      </w:tblGrid>
      <w:tr w:rsidR="00CC24B7" w:rsidRPr="00FE26D0" w14:paraId="485F12E2" w14:textId="77777777" w:rsidTr="00D550F6">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EF3CF9" w14:textId="77777777" w:rsidR="00FE26D0" w:rsidRPr="00FE26D0" w:rsidRDefault="00FE26D0" w:rsidP="00CC24B7">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0316BE" w14:textId="77777777" w:rsidR="00FE26D0" w:rsidRPr="00FE26D0" w:rsidRDefault="00FE26D0" w:rsidP="00CC24B7">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8C3B49" w14:textId="77777777" w:rsidR="00FE26D0" w:rsidRPr="00FE26D0" w:rsidRDefault="00FE26D0" w:rsidP="00CC24B7">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CCB2533" w14:textId="77777777" w:rsidR="00FE26D0" w:rsidRPr="00FE26D0" w:rsidRDefault="00FE26D0" w:rsidP="00CC24B7">
            <w:pPr>
              <w:ind w:left="284"/>
            </w:pPr>
            <w:r w:rsidRPr="00FE26D0">
              <w:t xml:space="preserve">TPV Kn </w:t>
            </w:r>
          </w:p>
        </w:tc>
      </w:tr>
      <w:tr w:rsidR="00CC24B7" w:rsidRPr="00FE26D0" w14:paraId="3C57C859"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643D99" w14:textId="77777777" w:rsidR="00FE26D0" w:rsidRPr="00FE26D0" w:rsidRDefault="00FE26D0" w:rsidP="00CC24B7">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9BD3B9" w14:textId="77777777" w:rsidR="00FE26D0" w:rsidRPr="00FE26D0" w:rsidRDefault="00FE26D0" w:rsidP="00CC24B7">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164271"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FFB88D" w14:textId="77777777" w:rsidR="00FE26D0" w:rsidRPr="00FE26D0" w:rsidRDefault="00FE26D0" w:rsidP="00CC24B7">
            <w:pPr>
              <w:ind w:left="284"/>
            </w:pPr>
            <w:r w:rsidRPr="00FE26D0">
              <w:t xml:space="preserve">Nilai perbandingan K1n * TPV Kn </w:t>
            </w:r>
          </w:p>
        </w:tc>
      </w:tr>
      <w:tr w:rsidR="00CC24B7" w:rsidRPr="00FE26D0" w14:paraId="4D6ABB32"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ADD0FB" w14:textId="77777777" w:rsidR="00FE26D0" w:rsidRPr="00FE26D0" w:rsidRDefault="00FE26D0" w:rsidP="00CC24B7">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36EE12"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580DE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1AC0FE" w14:textId="77777777" w:rsidR="00FE26D0" w:rsidRPr="00FE26D0" w:rsidRDefault="00FE26D0" w:rsidP="00CC24B7">
            <w:pPr>
              <w:ind w:left="284"/>
            </w:pPr>
            <w:r w:rsidRPr="00FE26D0">
              <w:t xml:space="preserve">... </w:t>
            </w:r>
          </w:p>
        </w:tc>
      </w:tr>
      <w:tr w:rsidR="00CC24B7" w:rsidRPr="00FE26D0" w14:paraId="5C732BE3"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9C4ECC" w14:textId="77777777" w:rsidR="00FE26D0" w:rsidRPr="00FE26D0" w:rsidRDefault="00FE26D0" w:rsidP="00CC24B7">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7B597"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4E0E4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86FBB5" w14:textId="77777777" w:rsidR="00FE26D0" w:rsidRPr="00FE26D0" w:rsidRDefault="00FE26D0" w:rsidP="00CC24B7">
            <w:pPr>
              <w:ind w:left="284"/>
            </w:pPr>
            <w:r w:rsidRPr="00FE26D0">
              <w:t xml:space="preserve">... </w:t>
            </w:r>
          </w:p>
        </w:tc>
      </w:tr>
      <w:tr w:rsidR="00CC24B7" w:rsidRPr="00FE26D0" w14:paraId="26ABA99C"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679B33" w14:textId="77777777" w:rsidR="00FE26D0" w:rsidRPr="00FE26D0" w:rsidRDefault="00FE26D0" w:rsidP="00CC24B7">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B9D769"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898F7E"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29F07" w14:textId="77777777" w:rsidR="00FE26D0" w:rsidRPr="00FE26D0" w:rsidRDefault="00FE26D0" w:rsidP="00CC24B7">
            <w:pPr>
              <w:ind w:left="284"/>
            </w:pPr>
            <w:r w:rsidRPr="00FE26D0">
              <w:t xml:space="preserve">: </w:t>
            </w:r>
          </w:p>
        </w:tc>
      </w:tr>
      <w:tr w:rsidR="00CC24B7" w:rsidRPr="00FE26D0" w14:paraId="75643305"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9685E3" w14:textId="77777777" w:rsidR="00FE26D0" w:rsidRPr="00FE26D0" w:rsidRDefault="00FE26D0" w:rsidP="00CC24B7">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39B227F" w14:textId="77777777" w:rsidR="00FE26D0" w:rsidRPr="00FE26D0" w:rsidRDefault="00FE26D0" w:rsidP="00CC24B7">
            <w:pPr>
              <w:ind w:left="284"/>
            </w:pPr>
            <w:r w:rsidRPr="00FE26D0">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870B1F" w14:textId="48921579" w:rsidR="00FE26D0" w:rsidRPr="00FE26D0" w:rsidRDefault="00FE26D0" w:rsidP="00CC24B7">
            <w:pPr>
              <w:ind w:left="284"/>
            </w:pPr>
          </w:p>
          <w:p w14:paraId="64C28BD0" w14:textId="77777777" w:rsidR="00FE26D0" w:rsidRPr="00FE26D0" w:rsidRDefault="00FE26D0" w:rsidP="00CC24B7">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7A859A" w14:textId="77777777" w:rsidR="00FE26D0" w:rsidRPr="00FE26D0" w:rsidRDefault="00FE26D0" w:rsidP="00CC24B7">
            <w:pPr>
              <w:ind w:left="284"/>
            </w:pPr>
            <w:r w:rsidRPr="00FE26D0">
              <w:t xml:space="preserve">Nilai perbandingan Knn * TPV Knn </w:t>
            </w:r>
          </w:p>
        </w:tc>
      </w:tr>
    </w:tbl>
    <w:p w14:paraId="42C40068" w14:textId="77777777" w:rsidR="00FE26D0" w:rsidRDefault="00FE26D0" w:rsidP="00FE26D0">
      <w:pPr>
        <w:widowControl w:val="0"/>
        <w:autoSpaceDE w:val="0"/>
        <w:autoSpaceDN w:val="0"/>
        <w:adjustRightInd w:val="0"/>
        <w:spacing w:after="240" w:line="300" w:lineRule="atLeast"/>
        <w:rPr>
          <w:rFonts w:ascii="Times" w:hAnsi="Times" w:cs="Times"/>
          <w:color w:val="000000"/>
        </w:rPr>
      </w:pPr>
    </w:p>
    <w:p w14:paraId="12813735" w14:textId="75C48311" w:rsidR="00FE26D0" w:rsidRPr="000B5E38" w:rsidRDefault="006C7187" w:rsidP="006274F3">
      <w:pPr>
        <w:pStyle w:val="ListParagraph"/>
        <w:numPr>
          <w:ilvl w:val="0"/>
          <w:numId w:val="15"/>
        </w:numPr>
        <w:ind w:left="1560"/>
        <w:rPr>
          <w:rFonts w:ascii="Times" w:hAnsi="Times" w:cs="Times"/>
        </w:rPr>
      </w:pPr>
      <w:r>
        <w:lastRenderedPageBreak/>
        <w:t>Kemudian pada tabel 2.5</w:t>
      </w:r>
      <w:r w:rsidR="00FE26D0" w:rsidRPr="00FE26D0">
        <w:t xml:space="preserve"> ini merpuakan hasil p</w:t>
      </w:r>
      <w:r w:rsidR="000B5E38">
        <w:t>enjumlahan dari setiap barisnya.</w:t>
      </w:r>
    </w:p>
    <w:p w14:paraId="2762FD02" w14:textId="77777777" w:rsidR="000B5E38" w:rsidRPr="005F5F36" w:rsidRDefault="000B5E38" w:rsidP="005F5F36">
      <w:pPr>
        <w:rPr>
          <w:rFonts w:ascii="Times" w:hAnsi="Times" w:cs="Times"/>
        </w:rPr>
      </w:pPr>
    </w:p>
    <w:p w14:paraId="640599F4" w14:textId="22A7F6BF" w:rsidR="00FE26D0" w:rsidRPr="0063062D" w:rsidRDefault="0063062D" w:rsidP="0063062D">
      <w:pPr>
        <w:pStyle w:val="Caption"/>
        <w:spacing w:after="0"/>
        <w:jc w:val="center"/>
        <w:rPr>
          <w:rFonts w:ascii="Times New Roman" w:hAnsi="Times New Roman" w:cs="Times New Roman"/>
          <w:i w:val="0"/>
          <w:sz w:val="24"/>
          <w:szCs w:val="24"/>
        </w:rPr>
      </w:pPr>
      <w:r w:rsidRPr="0063062D">
        <w:rPr>
          <w:rFonts w:ascii="Times New Roman" w:hAnsi="Times New Roman" w:cs="Times New Roman"/>
          <w:i w:val="0"/>
          <w:sz w:val="24"/>
          <w:szCs w:val="24"/>
        </w:rPr>
        <w:t xml:space="preserve">Tabel 2. </w:t>
      </w:r>
      <w:r w:rsidRPr="0063062D">
        <w:rPr>
          <w:rFonts w:ascii="Times New Roman" w:hAnsi="Times New Roman" w:cs="Times New Roman"/>
          <w:i w:val="0"/>
          <w:sz w:val="24"/>
          <w:szCs w:val="24"/>
        </w:rPr>
        <w:fldChar w:fldCharType="begin"/>
      </w:r>
      <w:r w:rsidRPr="0063062D">
        <w:rPr>
          <w:rFonts w:ascii="Times New Roman" w:hAnsi="Times New Roman" w:cs="Times New Roman"/>
          <w:i w:val="0"/>
          <w:sz w:val="24"/>
          <w:szCs w:val="24"/>
        </w:rPr>
        <w:instrText xml:space="preserve"> SEQ Tabel_2. \* ARABIC </w:instrText>
      </w:r>
      <w:r w:rsidRPr="0063062D">
        <w:rPr>
          <w:rFonts w:ascii="Times New Roman" w:hAnsi="Times New Roman" w:cs="Times New Roman"/>
          <w:i w:val="0"/>
          <w:sz w:val="24"/>
          <w:szCs w:val="24"/>
        </w:rPr>
        <w:fldChar w:fldCharType="separate"/>
      </w:r>
      <w:r w:rsidR="00220BA1">
        <w:rPr>
          <w:rFonts w:ascii="Times New Roman" w:hAnsi="Times New Roman" w:cs="Times New Roman"/>
          <w:i w:val="0"/>
          <w:noProof/>
          <w:sz w:val="24"/>
          <w:szCs w:val="24"/>
        </w:rPr>
        <w:t>6</w:t>
      </w:r>
      <w:r w:rsidRPr="0063062D">
        <w:rPr>
          <w:rFonts w:ascii="Times New Roman" w:hAnsi="Times New Roman" w:cs="Times New Roman"/>
          <w:i w:val="0"/>
          <w:sz w:val="24"/>
          <w:szCs w:val="24"/>
        </w:rPr>
        <w:fldChar w:fldCharType="end"/>
      </w:r>
      <w:r>
        <w:rPr>
          <w:rFonts w:ascii="Times New Roman" w:hAnsi="Times New Roman" w:cs="Times New Roman"/>
          <w:i w:val="0"/>
          <w:sz w:val="24"/>
          <w:szCs w:val="24"/>
        </w:rPr>
        <w:t xml:space="preserve"> </w:t>
      </w:r>
      <w:r w:rsidR="00FE26D0" w:rsidRPr="0063062D">
        <w:rPr>
          <w:rFonts w:ascii="Times New Roman" w:hAnsi="Times New Roman" w:cs="Times New Roman"/>
          <w:i w:val="0"/>
          <w:sz w:val="24"/>
          <w:szCs w:val="24"/>
        </w:rPr>
        <w:t>Penjumlahan Baris Setelah Perkalian</w:t>
      </w:r>
    </w:p>
    <w:tbl>
      <w:tblPr>
        <w:tblW w:w="8505" w:type="dxa"/>
        <w:tblInd w:w="-12" w:type="dxa"/>
        <w:tblBorders>
          <w:top w:val="nil"/>
          <w:left w:val="nil"/>
          <w:right w:val="nil"/>
        </w:tblBorders>
        <w:tblLayout w:type="fixed"/>
        <w:tblLook w:val="0000" w:firstRow="0" w:lastRow="0" w:firstColumn="0" w:lastColumn="0" w:noHBand="0" w:noVBand="0"/>
      </w:tblPr>
      <w:tblGrid>
        <w:gridCol w:w="734"/>
        <w:gridCol w:w="3377"/>
        <w:gridCol w:w="992"/>
        <w:gridCol w:w="851"/>
        <w:gridCol w:w="1134"/>
        <w:gridCol w:w="1417"/>
      </w:tblGrid>
      <w:tr w:rsidR="00CC24B7" w14:paraId="1ABAD185" w14:textId="77777777" w:rsidTr="00CC24B7">
        <w:trPr>
          <w:trHeight w:val="602"/>
        </w:trPr>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E22F38" w14:textId="7F0016B2" w:rsidR="00FE26D0" w:rsidRPr="00FE26D0" w:rsidRDefault="00FE26D0" w:rsidP="00FE26D0">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3A60EB" w14:textId="77777777" w:rsidR="00FE26D0" w:rsidRPr="00FE26D0" w:rsidRDefault="00FE26D0" w:rsidP="00FE26D0">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61DAD0" w14:textId="5A39C1D9" w:rsidR="00FE26D0" w:rsidRPr="00FE26D0" w:rsidRDefault="00FE26D0" w:rsidP="00FE26D0">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E14541A"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D2439C" w14:textId="34D21476" w:rsidR="00FE26D0" w:rsidRPr="00FE26D0" w:rsidRDefault="00FE26D0" w:rsidP="00FE26D0">
            <w:r w:rsidRPr="00FE26D0">
              <w:t xml:space="preserve">TPV Kn  </w:t>
            </w:r>
            <w:r w:rsidRPr="00FE26D0">
              <w:rPr>
                <w:noProof/>
              </w:rPr>
              <w:drawing>
                <wp:inline distT="0" distB="0" distL="0" distR="0" wp14:anchorId="44407F57" wp14:editId="215F2960">
                  <wp:extent cx="12700" cy="12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789A0D" w14:textId="77777777" w:rsidR="00FE26D0" w:rsidRPr="00FE26D0" w:rsidRDefault="00FE26D0" w:rsidP="00FE26D0">
            <w:r w:rsidRPr="00FE26D0">
              <w:t xml:space="preserve">Σbaris </w:t>
            </w:r>
          </w:p>
        </w:tc>
      </w:tr>
      <w:tr w:rsidR="00CC24B7" w14:paraId="328E24C4"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04AB45" w14:textId="77777777" w:rsidR="00FE26D0" w:rsidRPr="00FE26D0" w:rsidRDefault="00FE26D0" w:rsidP="00FE26D0">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A2B2247" w14:textId="77777777" w:rsidR="00FE26D0" w:rsidRPr="00FE26D0" w:rsidRDefault="00FE26D0" w:rsidP="00FE26D0">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CEB7B6"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6AAA9E"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3203FA5"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368B62" w14:textId="77777777" w:rsidR="00FE26D0" w:rsidRPr="00FE26D0" w:rsidRDefault="00FE26D0" w:rsidP="00FE26D0">
            <w:r w:rsidRPr="00FE26D0">
              <w:t xml:space="preserve">Σbarisk1 </w:t>
            </w:r>
          </w:p>
        </w:tc>
      </w:tr>
      <w:tr w:rsidR="00CC24B7" w14:paraId="16D45061"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DBF545" w14:textId="75A13E84" w:rsidR="00FE26D0" w:rsidRPr="00FE26D0" w:rsidRDefault="00FE26D0" w:rsidP="00FE26D0">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95D1A73"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D98C41" w14:textId="07ADE26C"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DE665AB"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F1BB12" w14:textId="4CDE0456" w:rsidR="00FE26D0" w:rsidRPr="00FE26D0" w:rsidRDefault="00FE26D0" w:rsidP="00FE26D0">
            <w:r w:rsidRPr="00FE26D0">
              <w:t xml:space="preserve">+...  </w:t>
            </w:r>
            <w:r w:rsidRPr="00FE26D0">
              <w:rPr>
                <w:noProof/>
              </w:rPr>
              <w:drawing>
                <wp:inline distT="0" distB="0" distL="0" distR="0" wp14:anchorId="2C086700" wp14:editId="161BE462">
                  <wp:extent cx="12700" cy="12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A277A1" w14:textId="77777777" w:rsidR="00FE26D0" w:rsidRPr="00FE26D0" w:rsidRDefault="00FE26D0" w:rsidP="00FE26D0">
            <w:r w:rsidRPr="00FE26D0">
              <w:t xml:space="preserve">... </w:t>
            </w:r>
          </w:p>
        </w:tc>
      </w:tr>
      <w:tr w:rsidR="00CC24B7" w14:paraId="2CE8528A"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1C5A80" w14:textId="77777777" w:rsidR="00FE26D0" w:rsidRPr="00FE26D0" w:rsidRDefault="00FE26D0" w:rsidP="00FE26D0">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CC8C25B"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4FF71"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8587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475D00"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6C77536" w14:textId="77777777" w:rsidR="00FE26D0" w:rsidRPr="00FE26D0" w:rsidRDefault="00FE26D0" w:rsidP="00FE26D0">
            <w:r w:rsidRPr="00FE26D0">
              <w:t xml:space="preserve">... </w:t>
            </w:r>
          </w:p>
        </w:tc>
      </w:tr>
      <w:tr w:rsidR="00CC24B7" w14:paraId="6B950D86"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67B2A3" w14:textId="2365D8D8" w:rsidR="00FE26D0" w:rsidRPr="00FE26D0" w:rsidRDefault="00FE26D0" w:rsidP="00FE26D0">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63CF4B9"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916B82" w14:textId="511FBC95"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D63AF6"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71092A" w14:textId="13BFAC5F" w:rsidR="00FE26D0" w:rsidRPr="00FE26D0" w:rsidRDefault="00FE26D0" w:rsidP="00FE26D0">
            <w:r w:rsidRPr="00FE26D0">
              <w:t xml:space="preserve">:  </w:t>
            </w:r>
            <w:r w:rsidRPr="00FE26D0">
              <w:rPr>
                <w:noProof/>
              </w:rPr>
              <w:drawing>
                <wp:inline distT="0" distB="0" distL="0" distR="0" wp14:anchorId="542C6687" wp14:editId="34EA3F12">
                  <wp:extent cx="12700" cy="12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5795A97" w14:textId="77777777" w:rsidR="00FE26D0" w:rsidRPr="00FE26D0" w:rsidRDefault="00FE26D0" w:rsidP="00FE26D0">
            <w:r w:rsidRPr="00FE26D0">
              <w:t xml:space="preserve">: </w:t>
            </w:r>
          </w:p>
        </w:tc>
      </w:tr>
      <w:tr w:rsidR="00CC24B7" w14:paraId="4CCB7921"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55FC45" w14:textId="7EB9A059" w:rsidR="00FE26D0" w:rsidRPr="00FE26D0" w:rsidRDefault="00FE26D0" w:rsidP="00FE26D0">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BB9677" w14:textId="77777777" w:rsidR="00FE26D0" w:rsidRPr="00FE26D0" w:rsidRDefault="00FE26D0" w:rsidP="00FE26D0">
            <w:r w:rsidRPr="00FE26D0">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6B0F51E"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B8741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BAB04BA"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E1356E" w14:textId="77777777" w:rsidR="00FE26D0" w:rsidRPr="00FE26D0" w:rsidRDefault="00FE26D0" w:rsidP="00FE26D0">
            <w:r w:rsidRPr="00FE26D0">
              <w:t xml:space="preserve">Σbariskn </w:t>
            </w:r>
          </w:p>
        </w:tc>
      </w:tr>
    </w:tbl>
    <w:p w14:paraId="692542CF" w14:textId="1E87CE3A" w:rsidR="00F86A4D" w:rsidRDefault="00F86A4D" w:rsidP="00FE26D0">
      <w:pPr>
        <w:spacing w:line="360" w:lineRule="auto"/>
        <w:jc w:val="both"/>
        <w:rPr>
          <w:rFonts w:ascii="Times New Roman" w:hAnsi="Times New Roman" w:cs="Times New Roman"/>
        </w:rPr>
      </w:pPr>
    </w:p>
    <w:p w14:paraId="248110A6" w14:textId="0689A526" w:rsidR="00F0247F" w:rsidRPr="00F0247F" w:rsidRDefault="00F0247F" w:rsidP="006274F3">
      <w:pPr>
        <w:pStyle w:val="ListParagraph"/>
        <w:numPr>
          <w:ilvl w:val="0"/>
          <w:numId w:val="15"/>
        </w:numPr>
        <w:ind w:left="1560"/>
        <w:rPr>
          <w:rFonts w:ascii="Times" w:hAnsi="Times" w:cs="Times"/>
        </w:rPr>
      </w:pPr>
      <w:r w:rsidRPr="00F0247F">
        <w:t>Setelah itu, kita perlu menghitung nilai λ</w:t>
      </w:r>
      <w:r w:rsidRPr="00F0247F">
        <w:rPr>
          <w:position w:val="-6"/>
        </w:rPr>
        <w:t xml:space="preserve">maks </w:t>
      </w:r>
      <w:r w:rsidRPr="00F0247F">
        <w:t>. Lan</w:t>
      </w:r>
      <w:r w:rsidR="005F5F36">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222BCDF9" w14:textId="6DBC8C33" w:rsidR="00F0247F" w:rsidRPr="00F0247F" w:rsidRDefault="00F0247F" w:rsidP="00F0247F">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14:anchorId="6F4CD3DB" wp14:editId="563FEEE4">
            <wp:extent cx="3670300" cy="1524000"/>
            <wp:effectExtent l="0" t="0" r="12700" b="0"/>
            <wp:docPr id="128"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Desktop/Screen%20Shot%202018-05-20%20at%2021.03.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0300" cy="1524000"/>
                    </a:xfrm>
                    <a:prstGeom prst="rect">
                      <a:avLst/>
                    </a:prstGeom>
                    <a:noFill/>
                    <a:ln>
                      <a:noFill/>
                    </a:ln>
                  </pic:spPr>
                </pic:pic>
              </a:graphicData>
            </a:graphic>
          </wp:inline>
        </w:drawing>
      </w:r>
    </w:p>
    <w:p w14:paraId="01EB5DC4" w14:textId="77777777" w:rsidR="00624E76" w:rsidRPr="00976A25" w:rsidRDefault="00624E76" w:rsidP="000B5E38">
      <w:pPr>
        <w:pStyle w:val="ListParagraph"/>
        <w:ind w:left="1560"/>
      </w:pPr>
      <w:r w:rsidRPr="00976A25">
        <w:t>Kemudian akan diperoleh λ</w:t>
      </w:r>
      <w:r w:rsidRPr="00976A25">
        <w:rPr>
          <w:position w:val="-6"/>
        </w:rPr>
        <w:t xml:space="preserve">maks </w:t>
      </w:r>
      <w:r w:rsidRPr="00976A25">
        <w:t xml:space="preserve">dengan cara sebagai berikut : </w:t>
      </w:r>
    </w:p>
    <w:p w14:paraId="3D78CA4C" w14:textId="77777777" w:rsidR="00624E76" w:rsidRPr="00976A25" w:rsidRDefault="00624E76" w:rsidP="000B5E38">
      <w:pPr>
        <w:pStyle w:val="ListParagraph"/>
        <w:ind w:left="1560"/>
      </w:pPr>
      <w:r w:rsidRPr="00976A25">
        <w:rPr>
          <w:position w:val="5"/>
        </w:rPr>
        <w:t>λ</w:t>
      </w:r>
      <w:r w:rsidRPr="00976A25">
        <w:t xml:space="preserve">maks </w:t>
      </w:r>
      <w:r w:rsidRPr="00976A25">
        <w:rPr>
          <w:position w:val="5"/>
        </w:rPr>
        <w:t>= λ</w:t>
      </w:r>
      <w:r w:rsidRPr="00976A25">
        <w:t xml:space="preserve">maks </w:t>
      </w:r>
      <w:r w:rsidRPr="00976A25">
        <w:rPr>
          <w:position w:val="5"/>
        </w:rPr>
        <w:t>K</w:t>
      </w:r>
      <w:r w:rsidRPr="00976A25">
        <w:t xml:space="preserve">1 </w:t>
      </w:r>
      <w:r w:rsidRPr="00976A25">
        <w:rPr>
          <w:position w:val="5"/>
        </w:rPr>
        <w:t>+ ... + ... + λ</w:t>
      </w:r>
      <w:r w:rsidRPr="00976A25">
        <w:t xml:space="preserve">maks </w:t>
      </w:r>
      <w:r w:rsidRPr="00976A25">
        <w:rPr>
          <w:position w:val="5"/>
        </w:rPr>
        <w:t>K</w:t>
      </w:r>
      <w:r w:rsidRPr="00976A25">
        <w:t xml:space="preserve">n </w:t>
      </w:r>
      <w:r w:rsidRPr="00976A25">
        <w:rPr>
          <w:position w:val="5"/>
        </w:rPr>
        <w:t xml:space="preserve">÷ n </w:t>
      </w:r>
      <w:r w:rsidRPr="00976A25">
        <w:t>Keterangan :</w:t>
      </w:r>
      <w:r w:rsidRPr="00976A25">
        <w:rPr>
          <w:rFonts w:ascii="MS Mincho" w:eastAsia="MS Mincho" w:hAnsi="MS Mincho" w:cs="MS Mincho"/>
        </w:rPr>
        <w:t> </w:t>
      </w:r>
      <w:r w:rsidRPr="00976A25">
        <w:t>λ</w:t>
      </w:r>
      <w:r w:rsidRPr="00976A25">
        <w:rPr>
          <w:position w:val="-6"/>
        </w:rPr>
        <w:t xml:space="preserve">maks </w:t>
      </w:r>
      <w:r w:rsidRPr="00976A25">
        <w:t xml:space="preserve">= nilai rata – rata dari keseluruhan kriteria </w:t>
      </w:r>
    </w:p>
    <w:p w14:paraId="7EBB366E" w14:textId="66A7BB83" w:rsidR="00976A25" w:rsidRDefault="00624E76" w:rsidP="000B5E38">
      <w:pPr>
        <w:pStyle w:val="ListParagraph"/>
        <w:ind w:left="1560"/>
      </w:pPr>
      <w:r w:rsidRPr="00976A25">
        <w:t xml:space="preserve">n = jumlah matriks perbandingan suatu kriteria </w:t>
      </w:r>
    </w:p>
    <w:p w14:paraId="7EFBF59B" w14:textId="486A6F2F" w:rsidR="00976A25" w:rsidRPr="000B5E38" w:rsidRDefault="00624E76" w:rsidP="006274F3">
      <w:pPr>
        <w:pStyle w:val="ListParagraph"/>
        <w:numPr>
          <w:ilvl w:val="0"/>
          <w:numId w:val="15"/>
        </w:numPr>
        <w:ind w:left="1560"/>
      </w:pPr>
      <w:r w:rsidRPr="00976A25">
        <w:lastRenderedPageBreak/>
        <w:t>Setelah mendapatkan nilai λ</w:t>
      </w:r>
      <w:r w:rsidRPr="00976A25">
        <w:rPr>
          <w:position w:val="-6"/>
        </w:rPr>
        <w:t xml:space="preserve">maks </w:t>
      </w:r>
      <w:r w:rsidRPr="00976A25">
        <w:t>kita perlu menghitung nilai Consistency Index (CI</w:t>
      </w:r>
      <w:r w:rsidR="000B5E38">
        <w:t xml:space="preserve"> ) dengan persamaan berikut ini </w:t>
      </w:r>
      <w:r w:rsidRPr="00976A25">
        <w:t xml:space="preserve">: </w:t>
      </w:r>
      <w:r w:rsidRPr="000B5E38">
        <w:rPr>
          <w:rFonts w:cs="Times New Roman"/>
          <w:color w:val="000000"/>
        </w:rPr>
        <w:t>CI = λ</w:t>
      </w:r>
      <w:r w:rsidRPr="000B5E38">
        <w:rPr>
          <w:rFonts w:cs="Times New Roman"/>
          <w:color w:val="000000"/>
          <w:position w:val="-6"/>
        </w:rPr>
        <w:t xml:space="preserve">max </w:t>
      </w:r>
      <w:r w:rsidRPr="000B5E38">
        <w:rPr>
          <w:rFonts w:cs="Times New Roman"/>
          <w:color w:val="000000"/>
        </w:rPr>
        <w:t>– n n–1</w:t>
      </w:r>
    </w:p>
    <w:p w14:paraId="5DAEA90B" w14:textId="02EE7B2C" w:rsidR="00624E76" w:rsidRDefault="00624E76" w:rsidP="006274F3">
      <w:pPr>
        <w:pStyle w:val="ListParagraph"/>
        <w:numPr>
          <w:ilvl w:val="0"/>
          <w:numId w:val="15"/>
        </w:numPr>
        <w:ind w:left="1560"/>
      </w:pPr>
      <w:r w:rsidRPr="00976A25">
        <w:t>Kemudian menghitung Consistency Ratio (CR). Nilai CR didapatkan dari hasil perhitungan CI dibagi dengan Random Index (RI). Nilai RI didapatkan dari tabel ketentuan sesuai dengan jumlah jumlah krite</w:t>
      </w:r>
      <w:r w:rsidR="006C7187">
        <w:t>ria yang ada (n). Pada tabel 2.6</w:t>
      </w:r>
      <w:r w:rsidRPr="00976A25">
        <w:t xml:space="preserve"> dapat dilihat nilai RI : </w:t>
      </w:r>
    </w:p>
    <w:p w14:paraId="36383DE9" w14:textId="77777777" w:rsidR="000B5E38" w:rsidRPr="00976A25" w:rsidRDefault="000B5E38" w:rsidP="00194397">
      <w:pPr>
        <w:ind w:left="1200"/>
      </w:pPr>
    </w:p>
    <w:p w14:paraId="4CC88A78" w14:textId="6F3B16C4" w:rsidR="00976A25" w:rsidRPr="0063062D" w:rsidRDefault="0063062D" w:rsidP="0063062D">
      <w:pPr>
        <w:pStyle w:val="Caption"/>
        <w:spacing w:after="0"/>
        <w:jc w:val="center"/>
        <w:rPr>
          <w:rFonts w:ascii="Times New Roman" w:hAnsi="Times New Roman" w:cs="Times New Roman"/>
          <w:i w:val="0"/>
          <w:sz w:val="24"/>
          <w:szCs w:val="24"/>
        </w:rPr>
      </w:pPr>
      <w:r w:rsidRPr="0063062D">
        <w:rPr>
          <w:rFonts w:ascii="Times New Roman" w:hAnsi="Times New Roman" w:cs="Times New Roman"/>
          <w:i w:val="0"/>
          <w:noProof/>
          <w:color w:val="auto"/>
          <w:sz w:val="24"/>
          <w:szCs w:val="24"/>
        </w:rPr>
        <w:drawing>
          <wp:anchor distT="0" distB="0" distL="114300" distR="114300" simplePos="0" relativeHeight="251662336" behindDoc="0" locked="0" layoutInCell="1" allowOverlap="1" wp14:anchorId="6BCEFF71" wp14:editId="1C0BEBA5">
            <wp:simplePos x="0" y="0"/>
            <wp:positionH relativeFrom="column">
              <wp:posOffset>934720</wp:posOffset>
            </wp:positionH>
            <wp:positionV relativeFrom="paragraph">
              <wp:posOffset>642411</wp:posOffset>
            </wp:positionV>
            <wp:extent cx="2770505" cy="43497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194397" w:rsidRPr="0063062D">
        <w:rPr>
          <w:rFonts w:ascii="Times New Roman" w:hAnsi="Times New Roman" w:cs="Times New Roman"/>
          <w:i w:val="0"/>
          <w:noProof/>
          <w:color w:val="auto"/>
          <w:sz w:val="24"/>
          <w:szCs w:val="24"/>
        </w:rPr>
        <w:drawing>
          <wp:anchor distT="0" distB="0" distL="114300" distR="114300" simplePos="0" relativeHeight="251661312" behindDoc="0" locked="0" layoutInCell="1" allowOverlap="1" wp14:anchorId="6E97253F" wp14:editId="48E5589C">
            <wp:simplePos x="0" y="0"/>
            <wp:positionH relativeFrom="column">
              <wp:posOffset>933450</wp:posOffset>
            </wp:positionH>
            <wp:positionV relativeFrom="paragraph">
              <wp:posOffset>188299</wp:posOffset>
            </wp:positionV>
            <wp:extent cx="4147185" cy="467995"/>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7</w:t>
      </w:r>
      <w:r w:rsidRPr="0063062D">
        <w:rPr>
          <w:rFonts w:ascii="Times New Roman" w:hAnsi="Times New Roman" w:cs="Times New Roman"/>
          <w:i w:val="0"/>
          <w:color w:val="auto"/>
          <w:sz w:val="24"/>
          <w:szCs w:val="24"/>
        </w:rPr>
        <w:fldChar w:fldCharType="end"/>
      </w:r>
      <w:r w:rsidR="00976A25" w:rsidRPr="0063062D">
        <w:rPr>
          <w:rFonts w:ascii="Times New Roman" w:hAnsi="Times New Roman" w:cs="Times New Roman"/>
          <w:i w:val="0"/>
          <w:color w:val="auto"/>
          <w:sz w:val="24"/>
          <w:szCs w:val="24"/>
        </w:rPr>
        <w:t>Nilai Ratio Index (RI</w:t>
      </w:r>
      <w:r w:rsidR="000B5E38" w:rsidRPr="0063062D">
        <w:rPr>
          <w:rFonts w:ascii="Times New Roman" w:hAnsi="Times New Roman" w:cs="Times New Roman"/>
          <w:i w:val="0"/>
          <w:color w:val="auto"/>
          <w:sz w:val="24"/>
          <w:szCs w:val="24"/>
        </w:rPr>
        <w:t>)</w:t>
      </w:r>
    </w:p>
    <w:p w14:paraId="46092A14" w14:textId="4E4DEAB9" w:rsidR="00976A25" w:rsidRDefault="00976A25" w:rsidP="00976A25">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4897154C" w14:textId="0B5AB696" w:rsidR="00976A25" w:rsidRPr="00976A25" w:rsidRDefault="00976A25" w:rsidP="000B5E38">
      <w:pPr>
        <w:pStyle w:val="ListParagraph"/>
        <w:ind w:left="1560"/>
      </w:pPr>
      <w:r>
        <w:rPr>
          <w:noProof/>
          <w:sz w:val="32"/>
          <w:szCs w:val="32"/>
        </w:rPr>
        <w:drawing>
          <wp:anchor distT="0" distB="0" distL="114300" distR="114300" simplePos="0" relativeHeight="251663360" behindDoc="0" locked="0" layoutInCell="1" allowOverlap="1" wp14:anchorId="6EE7691E" wp14:editId="2F45E063">
            <wp:simplePos x="0" y="0"/>
            <wp:positionH relativeFrom="column">
              <wp:posOffset>2307590</wp:posOffset>
            </wp:positionH>
            <wp:positionV relativeFrom="paragraph">
              <wp:posOffset>609600</wp:posOffset>
            </wp:positionV>
            <wp:extent cx="1001395" cy="577215"/>
            <wp:effectExtent l="0" t="0" r="0" b="6985"/>
            <wp:wrapTopAndBottom/>
            <wp:docPr id="13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Desktop/Screen%20Shot%202018-05-21%20at%2004.45.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6A25">
        <w:t xml:space="preserve">Sedangkan persamaan yang digunakan untuk perhitungan CR adalah sebagai berikut : </w:t>
      </w:r>
    </w:p>
    <w:p w14:paraId="09B9C332" w14:textId="51540549" w:rsidR="000B5E38" w:rsidRDefault="00976A25" w:rsidP="00493308">
      <w:pPr>
        <w:pStyle w:val="ListParagraph"/>
        <w:ind w:left="1560"/>
      </w:pPr>
      <w:r w:rsidRPr="00976A25">
        <w:t xml:space="preserve">Dari hasil perhitungan CR akan didapatkan nilai yang menjadi nilai pertimbangan rasio konsistensi. Nilai rasio akan diterima apabila CR &lt; 0,1 dan perlu diperbaiki apabila CR &gt; 0,1 </w:t>
      </w:r>
    </w:p>
    <w:p w14:paraId="7B516739" w14:textId="512743C1" w:rsidR="00493308" w:rsidRDefault="00493308" w:rsidP="00B24737">
      <w:pPr>
        <w:pStyle w:val="Heading221"/>
      </w:pPr>
      <w:r w:rsidRPr="00871394">
        <w:t>Kelebihan</w:t>
      </w:r>
      <w:r>
        <w:t xml:space="preserve"> </w:t>
      </w:r>
      <w:r w:rsidRPr="004A7D61">
        <w:t>AHP</w:t>
      </w:r>
    </w:p>
    <w:p w14:paraId="30683620" w14:textId="18D36CDC" w:rsidR="00976A25" w:rsidRPr="00DA74FE" w:rsidRDefault="00976A25" w:rsidP="009465E0">
      <w:pPr>
        <w:pStyle w:val="ListParagraph"/>
      </w:pPr>
      <w:r w:rsidRPr="00DA74FE">
        <w:t xml:space="preserve">AHP telah banyak penggunaannya dalam berbagai skala bidang kehidupan. Kelebihan metode ini dibandingkan dengan pengambilan keputusan kriteria majemuk lainnya adalah : </w:t>
      </w:r>
    </w:p>
    <w:p w14:paraId="28F13AED" w14:textId="543072F8" w:rsidR="00976A25" w:rsidRPr="00976A25" w:rsidRDefault="00976A25" w:rsidP="00315095">
      <w:pPr>
        <w:pStyle w:val="ListParagraph"/>
        <w:numPr>
          <w:ilvl w:val="0"/>
          <w:numId w:val="16"/>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496E4CA5" w14:textId="3EF38105" w:rsidR="00976A25" w:rsidRPr="00976A25" w:rsidRDefault="005635CA" w:rsidP="00315095">
      <w:pPr>
        <w:pStyle w:val="ListParagraph"/>
        <w:numPr>
          <w:ilvl w:val="0"/>
          <w:numId w:val="16"/>
        </w:numPr>
        <w:tabs>
          <w:tab w:val="clear" w:pos="1134"/>
        </w:tabs>
        <w:ind w:left="1134"/>
      </w:pPr>
      <w:r>
        <w:t>Memperhitungkan validitas s</w:t>
      </w:r>
      <w:r w:rsidR="00976A25" w:rsidRPr="00976A25">
        <w:t xml:space="preserve">ampai dengan batas toleransi inkosistensi berbagai kriteria dan alternatif yang dipilih oleh para pengambil keputusan </w:t>
      </w:r>
      <w:r w:rsidR="00976A25" w:rsidRPr="00976A25">
        <w:rPr>
          <w:rFonts w:ascii="MS Mincho" w:eastAsia="MS Mincho" w:hAnsi="MS Mincho" w:cs="MS Mincho"/>
        </w:rPr>
        <w:t> </w:t>
      </w:r>
    </w:p>
    <w:p w14:paraId="277F38C6" w14:textId="697C5114" w:rsidR="00976A25" w:rsidRPr="00976A25" w:rsidRDefault="00976A25" w:rsidP="00315095">
      <w:pPr>
        <w:pStyle w:val="ListParagraph"/>
        <w:numPr>
          <w:ilvl w:val="0"/>
          <w:numId w:val="16"/>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56B1CDCF" w14:textId="02B3AD46" w:rsidR="00976A25" w:rsidRPr="00976A25" w:rsidRDefault="00976A25" w:rsidP="00315095">
      <w:pPr>
        <w:pStyle w:val="ListParagraph"/>
        <w:numPr>
          <w:ilvl w:val="0"/>
          <w:numId w:val="16"/>
        </w:numPr>
        <w:tabs>
          <w:tab w:val="clear" w:pos="1134"/>
        </w:tabs>
        <w:ind w:left="1134"/>
      </w:pPr>
      <w:r w:rsidRPr="00976A25">
        <w:t>Metode AHP memiliki keunggulan dari segi proses pengambilan keputusan dan akomodasi u</w:t>
      </w:r>
      <w:r w:rsidR="005635CA">
        <w:t>n</w:t>
      </w:r>
      <w:r w:rsidRPr="00976A25">
        <w:t>t</w:t>
      </w:r>
      <w:r w:rsidR="005635CA">
        <w:t>uk atribut-atribut</w:t>
      </w:r>
      <w:r w:rsidRPr="00976A25">
        <w:t xml:space="preserve"> baik kuantitatif maupun kualitatif </w:t>
      </w:r>
      <w:r w:rsidRPr="00976A25">
        <w:rPr>
          <w:rFonts w:ascii="MS Mincho" w:eastAsia="MS Mincho" w:hAnsi="MS Mincho" w:cs="MS Mincho"/>
        </w:rPr>
        <w:t> </w:t>
      </w:r>
    </w:p>
    <w:p w14:paraId="3A2357EE" w14:textId="3AD00EBE" w:rsidR="00493308" w:rsidRPr="00493308" w:rsidRDefault="00976A25" w:rsidP="00315095">
      <w:pPr>
        <w:pStyle w:val="ListParagraph"/>
        <w:numPr>
          <w:ilvl w:val="0"/>
          <w:numId w:val="16"/>
        </w:numPr>
        <w:tabs>
          <w:tab w:val="clear" w:pos="1134"/>
        </w:tabs>
        <w:ind w:left="1134"/>
      </w:pPr>
      <w:r w:rsidRPr="00976A25">
        <w:t>Metode AHP juga mampu menghasilkan hasil yang lebih konsi</w:t>
      </w:r>
      <w:r w:rsidR="005635CA">
        <w:t>sten dibandingkan dengan metode-metode</w:t>
      </w:r>
      <w:r w:rsidRPr="00976A25">
        <w:t xml:space="preserve"> yang lainnya </w:t>
      </w:r>
      <w:r w:rsidRPr="00976A25">
        <w:rPr>
          <w:rFonts w:ascii="MS Mincho" w:eastAsia="MS Mincho" w:hAnsi="MS Mincho" w:cs="MS Mincho"/>
        </w:rPr>
        <w:t> </w:t>
      </w:r>
    </w:p>
    <w:p w14:paraId="469B02D7" w14:textId="78F110D6" w:rsidR="00976A25" w:rsidRPr="00493308" w:rsidRDefault="00976A25" w:rsidP="00315095">
      <w:pPr>
        <w:pStyle w:val="ListParagraph"/>
        <w:numPr>
          <w:ilvl w:val="0"/>
          <w:numId w:val="16"/>
        </w:numPr>
        <w:tabs>
          <w:tab w:val="clear" w:pos="1134"/>
        </w:tabs>
        <w:ind w:left="1134"/>
      </w:pPr>
      <w:r w:rsidRPr="00976A25">
        <w:t>Metode AHP memiliki sistem yang mudah dipahami dan digunakan</w:t>
      </w:r>
      <w:r w:rsidRPr="00493308">
        <w:rPr>
          <w:sz w:val="32"/>
          <w:szCs w:val="32"/>
        </w:rPr>
        <w:t xml:space="preserve"> </w:t>
      </w:r>
    </w:p>
    <w:p w14:paraId="3E288E6C" w14:textId="33090714" w:rsidR="00DA74FE" w:rsidRPr="00493308" w:rsidRDefault="00493308" w:rsidP="00B24737">
      <w:pPr>
        <w:pStyle w:val="Heading221"/>
      </w:pPr>
      <w:r w:rsidRPr="00871394">
        <w:t>Kekurangan</w:t>
      </w:r>
      <w:r>
        <w:t xml:space="preserve"> </w:t>
      </w:r>
      <w:r w:rsidRPr="00871394">
        <w:t>AHP</w:t>
      </w:r>
    </w:p>
    <w:p w14:paraId="06FC7CD9" w14:textId="34EC9209" w:rsidR="0075556B" w:rsidRPr="00DA74FE" w:rsidRDefault="0075556B" w:rsidP="00424DC3">
      <w:pPr>
        <w:pStyle w:val="ListParagraph"/>
      </w:pPr>
      <w:r w:rsidRPr="00DA74FE">
        <w:t xml:space="preserve">Sedangkan kelemahan metode AHP diantaranya adalah sebagai berikut : </w:t>
      </w:r>
    </w:p>
    <w:p w14:paraId="1F4E3D44" w14:textId="77777777" w:rsidR="0075556B" w:rsidRPr="0075556B" w:rsidRDefault="0075556B" w:rsidP="006274F3">
      <w:pPr>
        <w:pStyle w:val="ListParagraph"/>
        <w:numPr>
          <w:ilvl w:val="0"/>
          <w:numId w:val="17"/>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0CC9BAC1" w14:textId="44A0E3B5" w:rsidR="00BA3C98" w:rsidRPr="00B539E6" w:rsidRDefault="0075556B" w:rsidP="006274F3">
      <w:pPr>
        <w:pStyle w:val="ListParagraph"/>
        <w:numPr>
          <w:ilvl w:val="0"/>
          <w:numId w:val="17"/>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6B918171" w14:textId="46DC87FF" w:rsidR="0075556B" w:rsidRPr="00DB46A7" w:rsidRDefault="00B24737" w:rsidP="00B24737">
      <w:pPr>
        <w:pStyle w:val="Heading21"/>
      </w:pPr>
      <w:r>
        <w:lastRenderedPageBreak/>
        <w:t xml:space="preserve"> </w:t>
      </w:r>
      <w:r w:rsidR="0075556B" w:rsidRPr="00DB46A7">
        <w:t>Basis Data</w:t>
      </w:r>
    </w:p>
    <w:p w14:paraId="077CB933" w14:textId="77777777" w:rsidR="0075556B" w:rsidRPr="0075556B" w:rsidRDefault="0075556B" w:rsidP="00B539E6">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seperti : </w:t>
      </w:r>
    </w:p>
    <w:p w14:paraId="56D9935F" w14:textId="77777777" w:rsidR="0075556B" w:rsidRPr="0075556B" w:rsidRDefault="0075556B" w:rsidP="00315095">
      <w:pPr>
        <w:pStyle w:val="ListParagraph"/>
        <w:numPr>
          <w:ilvl w:val="0"/>
          <w:numId w:val="18"/>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14411A66" w14:textId="77777777" w:rsidR="0075556B" w:rsidRDefault="0075556B" w:rsidP="00315095">
      <w:pPr>
        <w:pStyle w:val="ListParagraph"/>
        <w:numPr>
          <w:ilvl w:val="0"/>
          <w:numId w:val="18"/>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316B52C4" w14:textId="56492AA7" w:rsidR="00EA699F" w:rsidRPr="00EA699F" w:rsidRDefault="0075556B" w:rsidP="00315095">
      <w:pPr>
        <w:pStyle w:val="ListParagraph"/>
        <w:numPr>
          <w:ilvl w:val="0"/>
          <w:numId w:val="18"/>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297B541F" w14:textId="2017A839" w:rsidR="0075556B" w:rsidRPr="00DB46A7" w:rsidRDefault="00EA699F" w:rsidP="00B24737">
      <w:pPr>
        <w:pStyle w:val="Heading231"/>
      </w:pPr>
      <w:r w:rsidRPr="00871394">
        <w:t>Perancangan</w:t>
      </w:r>
      <w:r w:rsidRPr="00DB46A7">
        <w:t xml:space="preserve"> </w:t>
      </w:r>
      <w:r w:rsidRPr="00871394">
        <w:t>Basis data</w:t>
      </w:r>
    </w:p>
    <w:p w14:paraId="7D52FBD8" w14:textId="5DC41FF3" w:rsidR="00EA699F" w:rsidRPr="00EA699F" w:rsidRDefault="0075556B" w:rsidP="00B539E6">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rsidR="00871394">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4AD734E3" w14:textId="495D8E43" w:rsidR="0075556B" w:rsidRPr="00871394" w:rsidRDefault="0075556B" w:rsidP="00B24737">
      <w:pPr>
        <w:pStyle w:val="Heading231"/>
      </w:pPr>
      <w:r w:rsidRPr="00871394">
        <w:t xml:space="preserve">Entity Relationalship Diagram </w:t>
      </w:r>
    </w:p>
    <w:p w14:paraId="3D14D483" w14:textId="77777777" w:rsidR="0075556B" w:rsidRPr="0075556B" w:rsidRDefault="0075556B" w:rsidP="00B539E6">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yaitu : </w:t>
      </w:r>
    </w:p>
    <w:p w14:paraId="7C300909" w14:textId="7020F9E8" w:rsidR="00EA699F" w:rsidRPr="00EA699F" w:rsidRDefault="0075556B" w:rsidP="00671765">
      <w:pPr>
        <w:pStyle w:val="ListParagraph"/>
        <w:numPr>
          <w:ilvl w:val="0"/>
          <w:numId w:val="6"/>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64ACD75B" w14:textId="45720A6D" w:rsidR="00EA699F" w:rsidRPr="00EA699F" w:rsidRDefault="0075556B" w:rsidP="00671765">
      <w:pPr>
        <w:pStyle w:val="ListParagraph"/>
        <w:numPr>
          <w:ilvl w:val="0"/>
          <w:numId w:val="6"/>
        </w:numPr>
        <w:ind w:left="1134"/>
        <w:rPr>
          <w:rFonts w:ascii="Times" w:hAnsi="Times" w:cs="Times"/>
        </w:rPr>
      </w:pPr>
      <w:r w:rsidRPr="00EA699F">
        <w:t xml:space="preserve">Atribut, entitas mempunyai elemen yang disebut atribut dan berfungsi mendeskripsikan karakter entitas. </w:t>
      </w:r>
    </w:p>
    <w:p w14:paraId="405AA17B" w14:textId="5705CE0D" w:rsidR="0075556B" w:rsidRPr="00B539E6" w:rsidRDefault="0075556B" w:rsidP="00671765">
      <w:pPr>
        <w:pStyle w:val="ListParagraph"/>
        <w:numPr>
          <w:ilvl w:val="0"/>
          <w:numId w:val="6"/>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rFonts w:cs="Times New Roman"/>
          <w:color w:val="000000"/>
        </w:rPr>
        <w:t xml:space="preserve">Pada suatu hubungan antar entitas terdapat tiga jenis hubungan yaitu: </w:t>
      </w:r>
    </w:p>
    <w:p w14:paraId="105BE06D" w14:textId="70EE3855" w:rsidR="0063062D" w:rsidRPr="0063062D" w:rsidRDefault="0075556B" w:rsidP="0063062D">
      <w:pPr>
        <w:pStyle w:val="ListParagraph"/>
        <w:numPr>
          <w:ilvl w:val="0"/>
          <w:numId w:val="7"/>
        </w:numPr>
        <w:rPr>
          <w:sz w:val="32"/>
          <w:szCs w:val="32"/>
        </w:rPr>
      </w:pPr>
      <w:r w:rsidRPr="00EA699F">
        <w:t>Hubungan satu ke satu (</w:t>
      </w:r>
      <w:r w:rsidRPr="00871394">
        <w:rPr>
          <w:rFonts w:ascii="Times" w:hAnsi="Times" w:cs="Times"/>
          <w:i/>
        </w:rPr>
        <w:t>One to one relationship</w:t>
      </w:r>
      <w:r w:rsidRPr="00EA699F">
        <w:t xml:space="preserve">) </w:t>
      </w:r>
      <w:r w:rsidRPr="00EA699F">
        <w:rPr>
          <w:rFonts w:ascii="MS Mincho" w:eastAsia="MS Mincho" w:hAnsi="MS Mincho" w:cs="MS Mincho"/>
        </w:rPr>
        <w:t> </w:t>
      </w:r>
      <w:r w:rsidRPr="00EA699F">
        <w:t>Artinya setiap entitas pada himpunan entitas pertama berhubungan dengan paling banyak satu entitas pada himpunan kedua, begitu juga sebaliknya</w:t>
      </w:r>
      <w:r w:rsidR="00140185">
        <w:rPr>
          <w:sz w:val="32"/>
          <w:szCs w:val="32"/>
        </w:rPr>
        <w:t>.</w:t>
      </w:r>
    </w:p>
    <w:p w14:paraId="3EA7C12D" w14:textId="77777777" w:rsidR="0063062D" w:rsidRDefault="0063062D" w:rsidP="0063062D">
      <w:pPr>
        <w:pStyle w:val="Caption"/>
      </w:pPr>
    </w:p>
    <w:p w14:paraId="6A5BA0DA" w14:textId="77777777" w:rsidR="000B0482" w:rsidRDefault="000B0482" w:rsidP="000B0482">
      <w:pPr>
        <w:pStyle w:val="Caption"/>
        <w:rPr>
          <w:rFonts w:ascii="Times New Roman" w:hAnsi="Times New Roman" w:cs="Times New Roman"/>
          <w:i w:val="0"/>
          <w:color w:val="auto"/>
          <w:sz w:val="24"/>
          <w:szCs w:val="24"/>
        </w:rPr>
      </w:pPr>
    </w:p>
    <w:p w14:paraId="5836AB07" w14:textId="2DBF473B" w:rsidR="000B0482" w:rsidRDefault="000B0482" w:rsidP="0063062D">
      <w:pPr>
        <w:pStyle w:val="Caption"/>
        <w:jc w:val="center"/>
        <w:rPr>
          <w:rFonts w:ascii="Times New Roman" w:hAnsi="Times New Roman" w:cs="Times New Roman"/>
          <w:i w:val="0"/>
          <w:color w:val="auto"/>
          <w:sz w:val="24"/>
          <w:szCs w:val="24"/>
        </w:rPr>
      </w:pPr>
      <w:r>
        <w:rPr>
          <w:noProof/>
        </w:rPr>
        <w:lastRenderedPageBreak/>
        <w:drawing>
          <wp:anchor distT="0" distB="0" distL="114300" distR="114300" simplePos="0" relativeHeight="251679744" behindDoc="0" locked="0" layoutInCell="1" allowOverlap="1" wp14:anchorId="56862F74" wp14:editId="50DB6760">
            <wp:simplePos x="0" y="0"/>
            <wp:positionH relativeFrom="column">
              <wp:posOffset>911840</wp:posOffset>
            </wp:positionH>
            <wp:positionV relativeFrom="page">
              <wp:posOffset>1550035</wp:posOffset>
            </wp:positionV>
            <wp:extent cx="3253740" cy="792480"/>
            <wp:effectExtent l="0" t="0" r="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53740" cy="792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9E76A9" w14:textId="44AAC153" w:rsidR="00C45DD4" w:rsidRPr="0063062D" w:rsidRDefault="0063062D" w:rsidP="0063062D">
      <w:pPr>
        <w:pStyle w:val="Caption"/>
        <w:jc w:val="center"/>
        <w:rPr>
          <w:rFonts w:ascii="Times New Roman" w:eastAsia="MS Mincho"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5</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A699F" w:rsidRPr="0063062D">
        <w:rPr>
          <w:rFonts w:ascii="Times New Roman" w:hAnsi="Times New Roman" w:cs="Times New Roman"/>
          <w:i w:val="0"/>
          <w:color w:val="auto"/>
          <w:sz w:val="24"/>
          <w:szCs w:val="24"/>
        </w:rPr>
        <w:t xml:space="preserve">ERD dengan relasi satu ke satu </w:t>
      </w:r>
      <w:r w:rsidR="00EA699F" w:rsidRPr="0063062D">
        <w:rPr>
          <w:rFonts w:ascii="MS Mincho" w:eastAsia="MS Mincho" w:hAnsi="MS Mincho" w:cs="MS Mincho"/>
          <w:i w:val="0"/>
          <w:color w:val="auto"/>
          <w:sz w:val="24"/>
          <w:szCs w:val="24"/>
        </w:rPr>
        <w:t> </w:t>
      </w:r>
    </w:p>
    <w:p w14:paraId="12F6399D" w14:textId="3ECF3209" w:rsidR="00485BF4" w:rsidRPr="00485BF4" w:rsidRDefault="00485BF4" w:rsidP="00671765">
      <w:pPr>
        <w:pStyle w:val="ListParagraph"/>
        <w:numPr>
          <w:ilvl w:val="0"/>
          <w:numId w:val="9"/>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2ADFA62E" w14:textId="7CB51FDE" w:rsidR="00485BF4" w:rsidRPr="00485BF4" w:rsidRDefault="00C45DD4" w:rsidP="009465E0">
      <w:pPr>
        <w:pStyle w:val="ListParagraph"/>
      </w:pPr>
      <w:r>
        <w:rPr>
          <w:noProof/>
        </w:rPr>
        <w:drawing>
          <wp:anchor distT="0" distB="0" distL="114300" distR="114300" simplePos="0" relativeHeight="251665408" behindDoc="0" locked="0" layoutInCell="1" allowOverlap="1" wp14:anchorId="2A5F1698" wp14:editId="26944443">
            <wp:simplePos x="0" y="0"/>
            <wp:positionH relativeFrom="column">
              <wp:posOffset>994641</wp:posOffset>
            </wp:positionH>
            <wp:positionV relativeFrom="paragraph">
              <wp:posOffset>232410</wp:posOffset>
            </wp:positionV>
            <wp:extent cx="3581400" cy="707390"/>
            <wp:effectExtent l="0" t="0" r="0" b="381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A1AA87" w14:textId="2BF1FCA3" w:rsidR="00485BF4" w:rsidRDefault="00485BF4" w:rsidP="00485BF4">
      <w:pPr>
        <w:widowControl w:val="0"/>
        <w:autoSpaceDE w:val="0"/>
        <w:autoSpaceDN w:val="0"/>
        <w:adjustRightInd w:val="0"/>
        <w:spacing w:line="240" w:lineRule="atLeast"/>
        <w:jc w:val="center"/>
        <w:rPr>
          <w:rFonts w:ascii="Times New Roman" w:hAnsi="Times New Roman" w:cs="Times New Roman"/>
          <w:color w:val="000000"/>
        </w:rPr>
      </w:pPr>
    </w:p>
    <w:p w14:paraId="2DB8D290" w14:textId="46F48E77" w:rsidR="0053531D"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6</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485BF4" w:rsidRPr="0063062D">
        <w:rPr>
          <w:rFonts w:ascii="Times New Roman" w:hAnsi="Times New Roman" w:cs="Times New Roman"/>
          <w:i w:val="0"/>
          <w:color w:val="auto"/>
          <w:sz w:val="24"/>
          <w:szCs w:val="24"/>
        </w:rPr>
        <w:t xml:space="preserve">ERD dengan relasi satu ke banyak </w:t>
      </w:r>
      <w:r w:rsidR="00485BF4" w:rsidRPr="0063062D">
        <w:rPr>
          <w:rFonts w:ascii="MS Mincho" w:eastAsia="MS Mincho" w:hAnsi="MS Mincho" w:cs="MS Mincho"/>
          <w:i w:val="0"/>
          <w:color w:val="auto"/>
          <w:sz w:val="24"/>
          <w:szCs w:val="24"/>
        </w:rPr>
        <w:t> </w:t>
      </w:r>
    </w:p>
    <w:p w14:paraId="1A1B0153" w14:textId="041EB9D2" w:rsidR="0053531D" w:rsidRDefault="0053531D" w:rsidP="004D77D3"/>
    <w:p w14:paraId="4A7D4AAC" w14:textId="7F001F79" w:rsidR="0053531D" w:rsidRPr="001A6119" w:rsidRDefault="00485BF4" w:rsidP="001A6119">
      <w:pPr>
        <w:pStyle w:val="ListParagraph"/>
        <w:numPr>
          <w:ilvl w:val="0"/>
          <w:numId w:val="10"/>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a himpunan entitas pertama berhubungan dengan banyak entitas pada himpunan entitas kedua, dan demikian juga sebaliknya.</w:t>
      </w:r>
    </w:p>
    <w:p w14:paraId="0B971B3E" w14:textId="787BB468" w:rsidR="0053531D" w:rsidRDefault="003817C1" w:rsidP="0053531D">
      <w:pPr>
        <w:widowControl w:val="0"/>
        <w:autoSpaceDE w:val="0"/>
        <w:autoSpaceDN w:val="0"/>
        <w:adjustRightInd w:val="0"/>
        <w:spacing w:line="300" w:lineRule="atLeast"/>
        <w:rPr>
          <w:rFonts w:ascii="Times New Roman" w:hAnsi="Times New Roman" w:cs="Times New Roman"/>
          <w:color w:val="000000"/>
        </w:rPr>
      </w:pPr>
      <w:r>
        <w:rPr>
          <w:rFonts w:ascii="Times" w:hAnsi="Times" w:cs="Times"/>
          <w:noProof/>
          <w:color w:val="000000"/>
        </w:rPr>
        <w:drawing>
          <wp:anchor distT="0" distB="0" distL="114300" distR="114300" simplePos="0" relativeHeight="251666432" behindDoc="0" locked="0" layoutInCell="1" allowOverlap="1" wp14:anchorId="760D711A" wp14:editId="418F3C4D">
            <wp:simplePos x="0" y="0"/>
            <wp:positionH relativeFrom="column">
              <wp:posOffset>993833</wp:posOffset>
            </wp:positionH>
            <wp:positionV relativeFrom="paragraph">
              <wp:posOffset>190500</wp:posOffset>
            </wp:positionV>
            <wp:extent cx="3602990" cy="685800"/>
            <wp:effectExtent l="0" t="0" r="3810" b="0"/>
            <wp:wrapTopAndBottom/>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8E009" w14:textId="180AFC3F" w:rsidR="0053531D" w:rsidRDefault="0053531D" w:rsidP="0053531D">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0BD161C7" w14:textId="3D377303" w:rsidR="0053531D"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7</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53531D" w:rsidRPr="0063062D">
        <w:rPr>
          <w:rFonts w:ascii="Times New Roman" w:hAnsi="Times New Roman" w:cs="Times New Roman"/>
          <w:i w:val="0"/>
          <w:color w:val="auto"/>
          <w:sz w:val="24"/>
          <w:szCs w:val="24"/>
        </w:rPr>
        <w:t>ERD dengan relasi banyak ke banyak</w:t>
      </w:r>
    </w:p>
    <w:p w14:paraId="6725D415" w14:textId="345665BE" w:rsidR="00485BF4" w:rsidRPr="00DB46A7" w:rsidRDefault="001A6329" w:rsidP="001A6329">
      <w:pPr>
        <w:pStyle w:val="Heading2321"/>
      </w:pPr>
      <w:r>
        <w:lastRenderedPageBreak/>
        <w:t xml:space="preserve"> </w:t>
      </w:r>
      <w:r w:rsidR="0053531D" w:rsidRPr="00DB46A7">
        <w:t>Diagram Konteks</w:t>
      </w:r>
    </w:p>
    <w:p w14:paraId="18211015" w14:textId="75F619F6" w:rsidR="0053531D" w:rsidRDefault="0053531D" w:rsidP="00CC5821">
      <w:pPr>
        <w:pStyle w:val="ListParagraph"/>
        <w:ind w:left="851"/>
      </w:pPr>
      <w:r w:rsidRPr="0053531D">
        <w:t xml:space="preserve">Diagram konteks adalah suatu alat atau metode penggambaran suatu sistem informasi secara global, baik sistem informasi yang berbasis 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0E6093BF" w14:textId="04C339E6" w:rsidR="0053531D" w:rsidRPr="00DB46A7" w:rsidRDefault="00CC5821" w:rsidP="00CC5821">
      <w:pPr>
        <w:pStyle w:val="Heading2321"/>
      </w:pPr>
      <w:r>
        <w:t xml:space="preserve"> </w:t>
      </w:r>
      <w:r w:rsidR="0053531D" w:rsidRPr="00CC5821">
        <w:t>Diagram</w:t>
      </w:r>
      <w:r w:rsidR="0053531D" w:rsidRPr="00DB46A7">
        <w:t xml:space="preserve"> Arus Data</w:t>
      </w:r>
    </w:p>
    <w:p w14:paraId="2CEF40B8" w14:textId="6D2EC098" w:rsidR="00E8065A" w:rsidRPr="00E8065A" w:rsidRDefault="0053531D" w:rsidP="00CC5821">
      <w:pPr>
        <w:pStyle w:val="ListParagraph"/>
        <w:ind w:left="851"/>
      </w:pPr>
      <w:r w:rsidRPr="0053531D">
        <w:t xml:space="preserve">DAD ( Diagram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mewakili : </w:t>
      </w:r>
    </w:p>
    <w:p w14:paraId="67A79933" w14:textId="452CD941" w:rsidR="00E8065A" w:rsidRPr="00E8065A" w:rsidRDefault="0053531D" w:rsidP="00CC5821">
      <w:pPr>
        <w:pStyle w:val="ListParagraph"/>
        <w:numPr>
          <w:ilvl w:val="0"/>
          <w:numId w:val="8"/>
        </w:numPr>
        <w:tabs>
          <w:tab w:val="clear" w:pos="1134"/>
        </w:tabs>
        <w:ind w:left="1418"/>
      </w:pPr>
      <w:r w:rsidRPr="00DB46A7">
        <w:rPr>
          <w:i/>
        </w:rPr>
        <w:t>External entity</w:t>
      </w:r>
      <w:r w:rsidRPr="00E8065A">
        <w:t xml:space="preserve"> ( kesatuan luar ) atau </w:t>
      </w:r>
      <w:r w:rsidRPr="004E3BDE">
        <w:rPr>
          <w:i/>
        </w:rPr>
        <w:t xml:space="preserve">boundary </w:t>
      </w:r>
      <w:r w:rsidRPr="00E8065A">
        <w:t>( batas sistem )</w:t>
      </w:r>
      <w:r w:rsidRPr="00E8065A">
        <w:rPr>
          <w:rFonts w:ascii="MS Mincho" w:eastAsia="MS Mincho" w:hAnsi="MS Mincho" w:cs="MS Mincho"/>
        </w:rPr>
        <w:t> </w:t>
      </w:r>
    </w:p>
    <w:p w14:paraId="080369CE" w14:textId="6F9FCB1C" w:rsidR="00E8065A" w:rsidRDefault="0053531D" w:rsidP="00CC5821">
      <w:pPr>
        <w:pStyle w:val="ListParagraph"/>
        <w:ind w:left="1418"/>
        <w:rPr>
          <w:rFonts w:ascii="MS Mincho" w:eastAsia="MS Mincho" w:hAnsi="MS Mincho" w:cs="MS Mincho"/>
        </w:rPr>
      </w:pPr>
      <w:r w:rsidRPr="00E8065A">
        <w:lastRenderedPageBreak/>
        <w:t xml:space="preserve">Setiap sistem pasti mempunyai batas sistem ( </w:t>
      </w:r>
      <w:r w:rsidRPr="00DB46A7">
        <w:rPr>
          <w:i/>
        </w:rPr>
        <w:t>boundary</w:t>
      </w:r>
      <w:r w:rsidRPr="00E8065A">
        <w:t xml:space="preserve"> ) yang memisahkan suatu sistem dengan lingkungan luarnya. Sistem akan menerima input dan menghasilkan </w:t>
      </w:r>
      <w:r w:rsidRPr="004E3BDE">
        <w:rPr>
          <w:i/>
        </w:rPr>
        <w:t>output</w:t>
      </w:r>
      <w:r w:rsidRPr="00E8065A">
        <w:t xml:space="preserve"> kepada lingkungan luarnya. Kesatuan luar ( </w:t>
      </w:r>
      <w:r w:rsidRPr="00DB46A7">
        <w:rPr>
          <w:i/>
        </w:rPr>
        <w:t>external entity</w:t>
      </w:r>
      <w:r w:rsidRPr="00E8065A">
        <w:t xml:space="preserve"> ) merupakan kesatuan di lingkungan luar sistem yang dapat berupa orang, organisasi atau sistem lainnya yang berada di lingkungan luarnya yang akan memberikan input atau menerima output dari sistem. Suatu kesatuan luar dapat disimbolkan dengan suatu</w:t>
      </w:r>
      <w:r w:rsidR="00666CF6">
        <w:t xml:space="preserve"> notasi kotak sebagai berikut :</w:t>
      </w:r>
    </w:p>
    <w:p w14:paraId="6E0FD49B" w14:textId="2714E23F" w:rsidR="00C45DD4" w:rsidRPr="00C45DD4" w:rsidRDefault="00C45DD4" w:rsidP="00C45DD4">
      <w:pPr>
        <w:rPr>
          <w:rFonts w:ascii="MS Mincho" w:eastAsia="MS Mincho" w:hAnsi="MS Mincho" w:cs="MS Mincho"/>
        </w:rPr>
      </w:pPr>
      <w:r>
        <w:rPr>
          <w:rFonts w:ascii="Times" w:hAnsi="Times" w:cs="Times"/>
          <w:noProof/>
        </w:rPr>
        <w:drawing>
          <wp:anchor distT="0" distB="0" distL="114300" distR="114300" simplePos="0" relativeHeight="251667456" behindDoc="0" locked="0" layoutInCell="1" allowOverlap="1" wp14:anchorId="7315FBCD" wp14:editId="4B677F37">
            <wp:simplePos x="0" y="0"/>
            <wp:positionH relativeFrom="column">
              <wp:posOffset>2001511</wp:posOffset>
            </wp:positionH>
            <wp:positionV relativeFrom="paragraph">
              <wp:posOffset>206375</wp:posOffset>
            </wp:positionV>
            <wp:extent cx="1240790" cy="653415"/>
            <wp:effectExtent l="0" t="0" r="3810" b="6985"/>
            <wp:wrapTopAndBottom/>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C99580" w14:textId="6AE03A60" w:rsidR="00C45DD4" w:rsidRPr="0063062D" w:rsidRDefault="0063062D" w:rsidP="0063062D">
      <w:pPr>
        <w:pStyle w:val="Caption"/>
        <w:jc w:val="center"/>
        <w:rPr>
          <w:rFonts w:ascii="Times New Roman" w:eastAsia="MS Mincho"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8</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8065A" w:rsidRPr="0063062D">
        <w:rPr>
          <w:rFonts w:ascii="Times New Roman" w:hAnsi="Times New Roman" w:cs="Times New Roman"/>
          <w:i w:val="0"/>
          <w:color w:val="auto"/>
          <w:sz w:val="24"/>
          <w:szCs w:val="24"/>
        </w:rPr>
        <w:t xml:space="preserve">Notasi Kesatuan Luar </w:t>
      </w:r>
      <w:r w:rsidR="00E8065A" w:rsidRPr="0063062D">
        <w:rPr>
          <w:rFonts w:ascii="MS Mincho" w:eastAsia="MS Mincho" w:hAnsi="MS Mincho" w:cs="MS Mincho"/>
          <w:i w:val="0"/>
          <w:color w:val="auto"/>
          <w:sz w:val="24"/>
          <w:szCs w:val="24"/>
        </w:rPr>
        <w:t> </w:t>
      </w:r>
    </w:p>
    <w:p w14:paraId="748BC8FC" w14:textId="3498F770" w:rsidR="00E8065A" w:rsidRPr="00E8065A" w:rsidRDefault="00E8065A" w:rsidP="00CC5821">
      <w:pPr>
        <w:pStyle w:val="ListParagraph"/>
        <w:numPr>
          <w:ilvl w:val="0"/>
          <w:numId w:val="8"/>
        </w:numPr>
        <w:ind w:left="1418"/>
      </w:pPr>
      <w:r w:rsidRPr="00DB46A7">
        <w:rPr>
          <w:i/>
        </w:rPr>
        <w:t>Data flow</w:t>
      </w:r>
      <w:r w:rsidRPr="00E8065A">
        <w:t xml:space="preserve"> (arus data )</w:t>
      </w:r>
      <w:r w:rsidRPr="00E8065A">
        <w:rPr>
          <w:rFonts w:ascii="MS Mincho" w:eastAsia="MS Mincho" w:hAnsi="MS Mincho" w:cs="MS Mincho"/>
        </w:rPr>
        <w:t> </w:t>
      </w:r>
    </w:p>
    <w:p w14:paraId="723B002E" w14:textId="4550C646" w:rsidR="009B5BB0" w:rsidRPr="009B5BB0" w:rsidRDefault="009B5BB0" w:rsidP="009B5BB0">
      <w:pPr>
        <w:pStyle w:val="ListParagraph"/>
        <w:ind w:left="1418"/>
      </w:pPr>
      <w:r w:rsidRPr="009B5BB0">
        <w:rPr>
          <w:rFonts w:cs="Times New Roman"/>
          <w:i/>
          <w:noProof/>
        </w:rPr>
        <w:drawing>
          <wp:anchor distT="0" distB="0" distL="114300" distR="114300" simplePos="0" relativeHeight="251668480" behindDoc="0" locked="0" layoutInCell="1" allowOverlap="1" wp14:anchorId="51311836" wp14:editId="4EEC9A9D">
            <wp:simplePos x="0" y="0"/>
            <wp:positionH relativeFrom="column">
              <wp:posOffset>2151380</wp:posOffset>
            </wp:positionH>
            <wp:positionV relativeFrom="paragraph">
              <wp:posOffset>2088332</wp:posOffset>
            </wp:positionV>
            <wp:extent cx="903605" cy="577215"/>
            <wp:effectExtent l="0" t="0" r="10795" b="6985"/>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E8065A"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nama yang jelas dan mempunyai arti. Nama dari arus data dituliskan diatas garis panahnya sebagai berikut : </w:t>
      </w:r>
    </w:p>
    <w:p w14:paraId="01A5B15C" w14:textId="6EDD92AC" w:rsidR="00E8065A" w:rsidRDefault="007D4790" w:rsidP="009B5BB0">
      <w:pPr>
        <w:pStyle w:val="Caption"/>
        <w:jc w:val="center"/>
        <w:rPr>
          <w:rFonts w:ascii="Times New Roman" w:hAnsi="Times New Roman" w:cs="Times New Roman"/>
          <w:i w:val="0"/>
          <w:sz w:val="24"/>
          <w:szCs w:val="24"/>
        </w:rPr>
      </w:pPr>
      <w:r w:rsidRPr="009B5BB0">
        <w:rPr>
          <w:rFonts w:ascii="Times New Roman" w:hAnsi="Times New Roman" w:cs="Times New Roman"/>
          <w:i w:val="0"/>
          <w:sz w:val="24"/>
          <w:szCs w:val="24"/>
        </w:rPr>
        <w:t xml:space="preserve">Gambar 2. </w:t>
      </w:r>
      <w:r w:rsidRPr="009B5BB0">
        <w:rPr>
          <w:rFonts w:ascii="Times New Roman" w:hAnsi="Times New Roman" w:cs="Times New Roman"/>
          <w:i w:val="0"/>
          <w:sz w:val="24"/>
          <w:szCs w:val="24"/>
        </w:rPr>
        <w:fldChar w:fldCharType="begin"/>
      </w:r>
      <w:r w:rsidRPr="009B5BB0">
        <w:rPr>
          <w:rFonts w:ascii="Times New Roman" w:hAnsi="Times New Roman" w:cs="Times New Roman"/>
          <w:i w:val="0"/>
          <w:sz w:val="24"/>
          <w:szCs w:val="24"/>
        </w:rPr>
        <w:instrText xml:space="preserve"> SEQ Gambar_2. \* ARABIC </w:instrText>
      </w:r>
      <w:r w:rsidRPr="009B5BB0">
        <w:rPr>
          <w:rFonts w:ascii="Times New Roman" w:hAnsi="Times New Roman" w:cs="Times New Roman"/>
          <w:i w:val="0"/>
          <w:sz w:val="24"/>
          <w:szCs w:val="24"/>
        </w:rPr>
        <w:fldChar w:fldCharType="separate"/>
      </w:r>
      <w:r w:rsidR="00A3046E">
        <w:rPr>
          <w:rFonts w:ascii="Times New Roman" w:hAnsi="Times New Roman" w:cs="Times New Roman"/>
          <w:i w:val="0"/>
          <w:noProof/>
          <w:sz w:val="24"/>
          <w:szCs w:val="24"/>
        </w:rPr>
        <w:t>9</w:t>
      </w:r>
      <w:r w:rsidRPr="009B5BB0">
        <w:rPr>
          <w:rFonts w:ascii="Times New Roman" w:hAnsi="Times New Roman" w:cs="Times New Roman"/>
          <w:i w:val="0"/>
          <w:sz w:val="24"/>
          <w:szCs w:val="24"/>
        </w:rPr>
        <w:fldChar w:fldCharType="end"/>
      </w:r>
      <w:r w:rsidR="009B5BB0">
        <w:rPr>
          <w:rFonts w:ascii="Times New Roman" w:hAnsi="Times New Roman" w:cs="Times New Roman"/>
          <w:i w:val="0"/>
          <w:sz w:val="24"/>
          <w:szCs w:val="24"/>
        </w:rPr>
        <w:t xml:space="preserve"> </w:t>
      </w:r>
      <w:r w:rsidR="00E8065A" w:rsidRPr="009B5BB0">
        <w:rPr>
          <w:rFonts w:ascii="Times New Roman" w:hAnsi="Times New Roman" w:cs="Times New Roman"/>
          <w:i w:val="0"/>
          <w:sz w:val="24"/>
          <w:szCs w:val="24"/>
        </w:rPr>
        <w:t>Notasi Arus Data</w:t>
      </w:r>
    </w:p>
    <w:p w14:paraId="7CAC0478" w14:textId="77777777" w:rsidR="002D4016" w:rsidRDefault="002D4016" w:rsidP="002D4016"/>
    <w:p w14:paraId="6E347005" w14:textId="77777777" w:rsidR="002D4016" w:rsidRDefault="002D4016" w:rsidP="002D4016"/>
    <w:p w14:paraId="6CBA568A" w14:textId="77777777" w:rsidR="002D4016" w:rsidRDefault="002D4016" w:rsidP="002D4016"/>
    <w:p w14:paraId="4396ED89" w14:textId="77777777" w:rsidR="002D4016" w:rsidRPr="002D4016" w:rsidRDefault="002D4016" w:rsidP="002D4016"/>
    <w:p w14:paraId="2B740F8F" w14:textId="77777777" w:rsidR="00E8065A" w:rsidRPr="00E8065A" w:rsidRDefault="00E8065A" w:rsidP="00CC5821">
      <w:pPr>
        <w:pStyle w:val="ListParagraph"/>
        <w:numPr>
          <w:ilvl w:val="0"/>
          <w:numId w:val="8"/>
        </w:numPr>
        <w:tabs>
          <w:tab w:val="clear" w:pos="1134"/>
        </w:tabs>
        <w:ind w:left="1418"/>
      </w:pPr>
      <w:r w:rsidRPr="00DB46A7">
        <w:rPr>
          <w:i/>
        </w:rPr>
        <w:lastRenderedPageBreak/>
        <w:t>Process</w:t>
      </w:r>
      <w:r w:rsidRPr="00E8065A">
        <w:t xml:space="preserve"> ( proses )</w:t>
      </w:r>
      <w:r w:rsidRPr="00E8065A">
        <w:rPr>
          <w:rFonts w:ascii="MS Mincho" w:eastAsia="MS Mincho" w:hAnsi="MS Mincho" w:cs="MS Mincho"/>
        </w:rPr>
        <w:t> </w:t>
      </w:r>
    </w:p>
    <w:p w14:paraId="30C048CF" w14:textId="21EDA541" w:rsidR="00E8065A" w:rsidRDefault="00E8065A" w:rsidP="002D4016">
      <w:pPr>
        <w:pStyle w:val="ListParagraph"/>
      </w:pPr>
      <w:r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harus diberi penjelasan yang lengkap meliputi identifikasi proses, nama proses dan pemroses. </w:t>
      </w:r>
    </w:p>
    <w:p w14:paraId="26AE8417" w14:textId="603FE54F" w:rsidR="00E8065A" w:rsidRDefault="00CC5821" w:rsidP="00E8065A">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69504" behindDoc="0" locked="0" layoutInCell="1" allowOverlap="1" wp14:anchorId="343BE1DE" wp14:editId="306112A4">
            <wp:simplePos x="0" y="0"/>
            <wp:positionH relativeFrom="column">
              <wp:posOffset>2457450</wp:posOffset>
            </wp:positionH>
            <wp:positionV relativeFrom="paragraph">
              <wp:posOffset>152435</wp:posOffset>
            </wp:positionV>
            <wp:extent cx="696595" cy="424815"/>
            <wp:effectExtent l="0" t="0" r="0" b="6985"/>
            <wp:wrapTopAndBottom/>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361489" w14:textId="73EE84F8" w:rsidR="00C66604" w:rsidRPr="009B5BB0" w:rsidRDefault="009B5BB0" w:rsidP="009B5BB0">
      <w:pPr>
        <w:pStyle w:val="Caption"/>
        <w:jc w:val="center"/>
        <w:rPr>
          <w:rFonts w:ascii="Times New Roman" w:hAnsi="Times New Roman" w:cs="Times New Roman"/>
          <w:i w:val="0"/>
          <w:color w:val="auto"/>
          <w:sz w:val="24"/>
          <w:szCs w:val="24"/>
        </w:rPr>
      </w:pPr>
      <w:r w:rsidRPr="009B5BB0">
        <w:rPr>
          <w:rFonts w:ascii="Times New Roman" w:hAnsi="Times New Roman" w:cs="Times New Roman"/>
          <w:i w:val="0"/>
          <w:color w:val="auto"/>
          <w:sz w:val="24"/>
          <w:szCs w:val="24"/>
        </w:rPr>
        <w:t xml:space="preserve">Gambar 2. </w:t>
      </w:r>
      <w:r w:rsidRPr="009B5BB0">
        <w:rPr>
          <w:rFonts w:ascii="Times New Roman" w:hAnsi="Times New Roman" w:cs="Times New Roman"/>
          <w:i w:val="0"/>
          <w:color w:val="auto"/>
          <w:sz w:val="24"/>
          <w:szCs w:val="24"/>
        </w:rPr>
        <w:fldChar w:fldCharType="begin"/>
      </w:r>
      <w:r w:rsidRPr="009B5BB0">
        <w:rPr>
          <w:rFonts w:ascii="Times New Roman" w:hAnsi="Times New Roman" w:cs="Times New Roman"/>
          <w:i w:val="0"/>
          <w:color w:val="auto"/>
          <w:sz w:val="24"/>
          <w:szCs w:val="24"/>
        </w:rPr>
        <w:instrText xml:space="preserve"> SEQ Gambar_2. \* ARABIC </w:instrText>
      </w:r>
      <w:r w:rsidRPr="009B5BB0">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0</w:t>
      </w:r>
      <w:r w:rsidRPr="009B5BB0">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8065A" w:rsidRPr="009B5BB0">
        <w:rPr>
          <w:rFonts w:ascii="Times New Roman" w:hAnsi="Times New Roman" w:cs="Times New Roman"/>
          <w:i w:val="0"/>
          <w:color w:val="auto"/>
          <w:sz w:val="24"/>
          <w:szCs w:val="24"/>
        </w:rPr>
        <w:t>Notasi Proses</w:t>
      </w:r>
    </w:p>
    <w:p w14:paraId="162AC177" w14:textId="77777777" w:rsidR="00C66604" w:rsidRPr="0063084F" w:rsidRDefault="00D16A11" w:rsidP="00CC5821">
      <w:pPr>
        <w:pStyle w:val="ListParagraph"/>
        <w:numPr>
          <w:ilvl w:val="0"/>
          <w:numId w:val="8"/>
        </w:numPr>
        <w:ind w:left="1418"/>
      </w:pPr>
      <w:r w:rsidRPr="00DB46A7">
        <w:rPr>
          <w:i/>
        </w:rPr>
        <w:t>Data Store</w:t>
      </w:r>
      <w:r w:rsidRPr="0063084F">
        <w:t xml:space="preserve"> ( Simpanan data )</w:t>
      </w:r>
      <w:r w:rsidRPr="0063084F">
        <w:rPr>
          <w:rFonts w:ascii="MS Mincho" w:eastAsia="MS Mincho" w:hAnsi="MS Mincho" w:cs="MS Mincho"/>
        </w:rPr>
        <w:t> </w:t>
      </w:r>
    </w:p>
    <w:p w14:paraId="564D2CD9" w14:textId="18CEBC9D" w:rsidR="00AD3F4D" w:rsidRPr="009B5BB0" w:rsidRDefault="009B5BB0" w:rsidP="009B5BB0">
      <w:pPr>
        <w:pStyle w:val="ListParagraph"/>
        <w:ind w:left="1418"/>
      </w:pPr>
      <w:r>
        <w:rPr>
          <w:rFonts w:ascii="Times" w:hAnsi="Times" w:cs="Times"/>
          <w:noProof/>
          <w:color w:val="000000"/>
        </w:rPr>
        <w:drawing>
          <wp:anchor distT="0" distB="0" distL="114300" distR="114300" simplePos="0" relativeHeight="251670528" behindDoc="0" locked="0" layoutInCell="1" allowOverlap="1" wp14:anchorId="7A417DB3" wp14:editId="6D420535">
            <wp:simplePos x="0" y="0"/>
            <wp:positionH relativeFrom="column">
              <wp:posOffset>2386965</wp:posOffset>
            </wp:positionH>
            <wp:positionV relativeFrom="paragraph">
              <wp:posOffset>1203960</wp:posOffset>
            </wp:positionV>
            <wp:extent cx="903605" cy="554990"/>
            <wp:effectExtent l="0" t="0" r="10795" b="3810"/>
            <wp:wrapTopAndBottom/>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r w:rsidR="00D16A11" w:rsidRPr="0063084F">
        <w:t xml:space="preserve">Simpanan data merupakan simpanan dari data yang dapat berupa </w:t>
      </w:r>
      <w:r w:rsidR="00D16A11" w:rsidRPr="0063084F">
        <w:rPr>
          <w:rFonts w:cs="Times New Roman"/>
          <w:color w:val="000000"/>
        </w:rPr>
        <w:t>suatu file atau database di sistem komputer. Simpanan data di DAD dapat disimbolkan dengan sepasang garis horizontal paralel</w:t>
      </w:r>
      <w:r w:rsidR="00D16A11" w:rsidRPr="00C66604">
        <w:rPr>
          <w:rFonts w:cs="Times New Roman"/>
          <w:color w:val="000000"/>
        </w:rPr>
        <w:t xml:space="preserve">. </w:t>
      </w:r>
    </w:p>
    <w:p w14:paraId="14AAD77C" w14:textId="13F461EE" w:rsidR="00AD3F4D" w:rsidRDefault="009B5BB0" w:rsidP="009B5BB0">
      <w:pPr>
        <w:pStyle w:val="Caption"/>
        <w:jc w:val="center"/>
        <w:rPr>
          <w:rFonts w:ascii="Times New Roman" w:hAnsi="Times New Roman" w:cs="Times New Roman"/>
          <w:i w:val="0"/>
          <w:color w:val="auto"/>
          <w:sz w:val="24"/>
          <w:szCs w:val="24"/>
        </w:rPr>
      </w:pPr>
      <w:r w:rsidRPr="009B5BB0">
        <w:rPr>
          <w:rFonts w:ascii="Times New Roman" w:hAnsi="Times New Roman" w:cs="Times New Roman"/>
          <w:i w:val="0"/>
          <w:color w:val="auto"/>
          <w:sz w:val="24"/>
          <w:szCs w:val="24"/>
        </w:rPr>
        <w:t xml:space="preserve">Gambar 2. </w:t>
      </w:r>
      <w:r w:rsidRPr="009B5BB0">
        <w:rPr>
          <w:rFonts w:ascii="Times New Roman" w:hAnsi="Times New Roman" w:cs="Times New Roman"/>
          <w:i w:val="0"/>
          <w:color w:val="auto"/>
          <w:sz w:val="24"/>
          <w:szCs w:val="24"/>
        </w:rPr>
        <w:fldChar w:fldCharType="begin"/>
      </w:r>
      <w:r w:rsidRPr="009B5BB0">
        <w:rPr>
          <w:rFonts w:ascii="Times New Roman" w:hAnsi="Times New Roman" w:cs="Times New Roman"/>
          <w:i w:val="0"/>
          <w:color w:val="auto"/>
          <w:sz w:val="24"/>
          <w:szCs w:val="24"/>
        </w:rPr>
        <w:instrText xml:space="preserve"> SEQ Gambar_2. \* ARABIC </w:instrText>
      </w:r>
      <w:r w:rsidRPr="009B5BB0">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1</w:t>
      </w:r>
      <w:r w:rsidRPr="009B5BB0">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AD3F4D" w:rsidRPr="009B5BB0">
        <w:rPr>
          <w:rFonts w:ascii="Times New Roman" w:hAnsi="Times New Roman" w:cs="Times New Roman"/>
          <w:i w:val="0"/>
          <w:color w:val="auto"/>
          <w:sz w:val="24"/>
          <w:szCs w:val="24"/>
        </w:rPr>
        <w:t>Notasi Simpanan Data</w:t>
      </w:r>
    </w:p>
    <w:p w14:paraId="215D9BB0" w14:textId="77777777" w:rsidR="009B5BB0" w:rsidRPr="009B5BB0" w:rsidRDefault="009B5BB0" w:rsidP="009B5BB0"/>
    <w:p w14:paraId="4C50A9D1" w14:textId="79AC89D1" w:rsidR="00D16A11" w:rsidRPr="00DB46A7" w:rsidRDefault="00AD3F4D" w:rsidP="00CC5821">
      <w:pPr>
        <w:pStyle w:val="Heading231"/>
      </w:pPr>
      <w:r w:rsidRPr="00DB46A7">
        <w:t>Kamus Data</w:t>
      </w:r>
    </w:p>
    <w:p w14:paraId="13F4C521" w14:textId="77777777" w:rsidR="00AD3F4D" w:rsidRDefault="00AD3F4D" w:rsidP="00E82BC7">
      <w:pPr>
        <w:pStyle w:val="ListParagraph"/>
      </w:pPr>
      <w:r w:rsidRPr="00AD3F4D">
        <w:t xml:space="preserve">Kamus data ( </w:t>
      </w:r>
      <w:r w:rsidRPr="00DB46A7">
        <w:rPr>
          <w:i/>
        </w:rPr>
        <w:t>data dictionary</w:t>
      </w:r>
      <w:r w:rsidRPr="00AD3F4D">
        <w:t xml:space="preserve"> ) adalah katalog fakta tentang data dan kebutuhan-kebutuhan informasi dari suatu sistem informasi. Kamus data dibuat pada tahap analisis maupun pada tahap perencanaan sistem. Pada tahap analisis, kamus data dapat digunakan sebagai alat komunikasi antara analis sistem dengan pemakai sistem tentang data yang mengalir di sistem, yaitu </w:t>
      </w:r>
      <w:r w:rsidRPr="00AD3F4D">
        <w:lastRenderedPageBreak/>
        <w:t xml:space="preserve">tentang data yang masuk ke sistem dan tentang informasi yang dibutuhkan oleh pemakai sistem. Kamus data harus memuat hal-hal berikut ini: </w:t>
      </w:r>
    </w:p>
    <w:p w14:paraId="1C4FABFC" w14:textId="77777777" w:rsidR="00AD3F4D" w:rsidRPr="00AD3F4D" w:rsidRDefault="00AD3F4D" w:rsidP="006274F3">
      <w:pPr>
        <w:pStyle w:val="ListParagraph"/>
        <w:numPr>
          <w:ilvl w:val="0"/>
          <w:numId w:val="19"/>
        </w:numPr>
        <w:ind w:left="1134"/>
      </w:pPr>
      <w:r w:rsidRPr="00AD3F4D">
        <w:t xml:space="preserve">Nama arus data </w:t>
      </w:r>
      <w:r w:rsidRPr="00AD3F4D">
        <w:rPr>
          <w:rFonts w:ascii="MS Mincho" w:eastAsia="MS Mincho" w:hAnsi="MS Mincho" w:cs="MS Mincho"/>
        </w:rPr>
        <w:t> </w:t>
      </w:r>
    </w:p>
    <w:p w14:paraId="7A99C5E5" w14:textId="77777777" w:rsidR="00AD3F4D" w:rsidRPr="00AD3F4D" w:rsidRDefault="00AD3F4D" w:rsidP="006274F3">
      <w:pPr>
        <w:pStyle w:val="ListParagraph"/>
        <w:numPr>
          <w:ilvl w:val="0"/>
          <w:numId w:val="19"/>
        </w:numPr>
        <w:ind w:left="1134"/>
      </w:pPr>
      <w:r w:rsidRPr="00AD3F4D">
        <w:t xml:space="preserve">Panjang karakter </w:t>
      </w:r>
      <w:r w:rsidRPr="00AD3F4D">
        <w:rPr>
          <w:rFonts w:ascii="MS Mincho" w:eastAsia="MS Mincho" w:hAnsi="MS Mincho" w:cs="MS Mincho"/>
        </w:rPr>
        <w:t> </w:t>
      </w:r>
    </w:p>
    <w:p w14:paraId="619EEE37" w14:textId="77777777" w:rsidR="00AD3F4D" w:rsidRPr="00AD3F4D" w:rsidRDefault="00AD3F4D" w:rsidP="006274F3">
      <w:pPr>
        <w:pStyle w:val="ListParagraph"/>
        <w:numPr>
          <w:ilvl w:val="0"/>
          <w:numId w:val="19"/>
        </w:numPr>
        <w:ind w:left="1134"/>
      </w:pPr>
      <w:r w:rsidRPr="00AD3F4D">
        <w:t xml:space="preserve">Tipe data </w:t>
      </w:r>
      <w:r w:rsidRPr="00AD3F4D">
        <w:rPr>
          <w:rFonts w:ascii="MS Mincho" w:eastAsia="MS Mincho" w:hAnsi="MS Mincho" w:cs="MS Mincho"/>
        </w:rPr>
        <w:t> </w:t>
      </w:r>
    </w:p>
    <w:p w14:paraId="25AFC4BA" w14:textId="53446EE7" w:rsidR="002F5EBC" w:rsidRPr="003817C1" w:rsidRDefault="00AD3F4D" w:rsidP="003817C1">
      <w:pPr>
        <w:pStyle w:val="ListParagraph"/>
        <w:numPr>
          <w:ilvl w:val="0"/>
          <w:numId w:val="19"/>
        </w:numPr>
        <w:ind w:left="1134"/>
      </w:pPr>
      <w:r w:rsidRPr="00AD3F4D">
        <w:t xml:space="preserve">Deskripsi </w:t>
      </w:r>
      <w:r w:rsidRPr="00871394">
        <w:rPr>
          <w:i/>
        </w:rPr>
        <w:t>field</w:t>
      </w:r>
      <w:r w:rsidRPr="00871394">
        <w:rPr>
          <w:i/>
          <w:sz w:val="32"/>
          <w:szCs w:val="32"/>
        </w:rPr>
        <w:t xml:space="preserve"> </w:t>
      </w:r>
    </w:p>
    <w:p w14:paraId="320E4692" w14:textId="520A0813" w:rsidR="00BA3C98" w:rsidRPr="002F5EBC" w:rsidRDefault="00CC5821" w:rsidP="00B24737">
      <w:pPr>
        <w:pStyle w:val="Heading21"/>
      </w:pPr>
      <w:r>
        <w:t xml:space="preserve"> </w:t>
      </w:r>
      <w:r w:rsidR="00BA3C98" w:rsidRPr="004E3BDE">
        <w:rPr>
          <w:i/>
        </w:rPr>
        <w:t>Unified Modeling Language</w:t>
      </w:r>
      <w:r w:rsidR="00BA3C98" w:rsidRPr="002F5EBC">
        <w:t xml:space="preserve"> (UML)</w:t>
      </w:r>
    </w:p>
    <w:p w14:paraId="3EAA100E" w14:textId="1C2F90A6" w:rsidR="00BA3C98" w:rsidRPr="00AE099D" w:rsidRDefault="00BA3C98" w:rsidP="00E82BC7">
      <w:pPr>
        <w:pStyle w:val="ListParagraph"/>
      </w:pPr>
      <w:r w:rsidRPr="00AE099D">
        <w:rPr>
          <w:i/>
          <w:iCs/>
        </w:rPr>
        <w:t xml:space="preserve">Unified Modeling Language </w:t>
      </w:r>
      <w:r w:rsidRPr="00AE099D">
        <w:t>(UML) adalah h</w:t>
      </w:r>
      <w:r w:rsidR="00871394">
        <w:t>impunan struktur dan teknik un</w:t>
      </w:r>
      <w:r w:rsidRPr="00AE099D">
        <w:t xml:space="preserve">tuk pemodelan desain program berorientasi objek (OOP) serta aplikasinya. </w:t>
      </w:r>
    </w:p>
    <w:p w14:paraId="1D36C925" w14:textId="6E64F9D4" w:rsidR="00BA3C98" w:rsidRPr="00AE099D" w:rsidRDefault="00BA3C98" w:rsidP="00E82BC7">
      <w:pPr>
        <w:pStyle w:val="ListParagraph"/>
      </w:pPr>
      <w:r w:rsidRPr="00AE099D">
        <w:t>UML adalah metodologi untuk mengem</w:t>
      </w:r>
      <w:r w:rsidR="00871394">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w:t>
      </w:r>
      <w:r w:rsidR="00871394" w:rsidRPr="004E3BDE">
        <w:rPr>
          <w:i/>
        </w:rPr>
        <w:t>anagement Group</w:t>
      </w:r>
      <w:r w:rsidR="00871394">
        <w:t>, sebuah organi</w:t>
      </w:r>
      <w:r w:rsidRPr="00AE099D">
        <w:t>sasi yang telah mengembangkan model, teknologi, dan standar OOP sejak tahun 1980-an. Sekarang UML sudah mulai banyak digunakan oleh para praktisi OOP. UML merupakan dasar bagi perangkat desain berorientasi objek dari IBM. UML adalah suatu bahasa yang digunakan untuk menentukan, memvisualisasikan, membangun, dan mendokumentasikan su</w:t>
      </w:r>
      <w:r w:rsidR="00871394">
        <w:t>atu sistem in</w:t>
      </w:r>
      <w:r w:rsidRPr="00AE099D">
        <w:t>formasi. UML dikembangkan sebagai suatu alat untuk analisis dan desain berorientasi objek oleh Grady Booch, Jim Rumbaugh, dan Ivar Jacobson. Namun demikian UML dapat diguna</w:t>
      </w:r>
      <w:r w:rsidR="00871394">
        <w:t>kan untuk memahami dan mendoku</w:t>
      </w:r>
      <w:r w:rsidRPr="00AE099D">
        <w:t>mentasikan setiap sistem informasi. Penggunaan UML dalam industri terus meningkat. Ini merupakan standar terbuka</w:t>
      </w:r>
      <w:r w:rsidR="00871394">
        <w:t xml:space="preserve"> yang menjadikannya </w:t>
      </w:r>
      <w:r w:rsidR="00871394">
        <w:lastRenderedPageBreak/>
        <w:t>sebagai ba</w:t>
      </w:r>
      <w:r w:rsidRPr="00AE099D">
        <w:t>hasa pemodelan yang umum dalam industri perangkat lun</w:t>
      </w:r>
      <w:r w:rsidR="00871394">
        <w:t>ak dan pengem</w:t>
      </w:r>
      <w:r w:rsidR="002F5EBC">
        <w:t>bangan sistem.</w:t>
      </w:r>
      <w:r w:rsidRPr="00AE099D">
        <w:t xml:space="preserve"> </w:t>
      </w:r>
    </w:p>
    <w:p w14:paraId="59CF6509" w14:textId="77777777" w:rsidR="00BA3C98" w:rsidRPr="00AE099D" w:rsidRDefault="00BA3C98" w:rsidP="00E82BC7">
      <w:pPr>
        <w:pStyle w:val="ListParagraph"/>
      </w:pPr>
      <w:r w:rsidRPr="00AE099D">
        <w:t xml:space="preserve">UML menyediakan 10 (sepuluh) macam diagram untuk memodelkan aplikasi berorientasi objek, yaitu: </w:t>
      </w:r>
    </w:p>
    <w:p w14:paraId="15D2933A" w14:textId="77777777" w:rsidR="002F5EBC" w:rsidRDefault="00BA3C98" w:rsidP="006274F3">
      <w:pPr>
        <w:pStyle w:val="ListParagraph"/>
        <w:numPr>
          <w:ilvl w:val="0"/>
          <w:numId w:val="2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792B9561" w14:textId="58062403" w:rsidR="002F5EBC" w:rsidRDefault="00BA3C98" w:rsidP="006274F3">
      <w:pPr>
        <w:pStyle w:val="ListParagraph"/>
        <w:numPr>
          <w:ilvl w:val="0"/>
          <w:numId w:val="20"/>
        </w:numPr>
        <w:ind w:left="1134"/>
      </w:pPr>
      <w:r w:rsidRPr="002F5EBC">
        <w:rPr>
          <w:i/>
          <w:iCs/>
        </w:rPr>
        <w:t xml:space="preserve">Conceptual Diagram </w:t>
      </w:r>
      <w:r w:rsidRPr="002F5EBC">
        <w:t>untuk memodelka</w:t>
      </w:r>
      <w:r w:rsidR="00871394">
        <w:t>n konsep-konsep yang ada di da</w:t>
      </w:r>
      <w:r w:rsidRPr="002F5EBC">
        <w:t xml:space="preserve">lam apikasi. </w:t>
      </w:r>
      <w:r w:rsidRPr="002F5EBC">
        <w:rPr>
          <w:rFonts w:ascii="MS Mincho" w:eastAsia="MS Mincho" w:hAnsi="MS Mincho" w:cs="MS Mincho"/>
        </w:rPr>
        <w:t> </w:t>
      </w:r>
    </w:p>
    <w:p w14:paraId="2449D136" w14:textId="3EF9ED7E" w:rsidR="002F5EBC" w:rsidRPr="002F5EBC" w:rsidRDefault="00BA3C98" w:rsidP="006274F3">
      <w:pPr>
        <w:pStyle w:val="ListParagraph"/>
        <w:numPr>
          <w:ilvl w:val="0"/>
          <w:numId w:val="20"/>
        </w:numPr>
        <w:ind w:left="1134"/>
      </w:pPr>
      <w:r w:rsidRPr="002F5EBC">
        <w:rPr>
          <w:i/>
          <w:iCs/>
        </w:rPr>
        <w:t xml:space="preserve">Sequence Diagram </w:t>
      </w:r>
      <w:r w:rsidRPr="002F5EBC">
        <w:t>untuk memodelkan</w:t>
      </w:r>
      <w:r w:rsidR="00871394">
        <w:t xml:space="preserve"> pengiriman pesan (</w:t>
      </w:r>
      <w:r w:rsidR="00871394" w:rsidRPr="004E3BDE">
        <w:rPr>
          <w:i/>
        </w:rPr>
        <w:t>message</w:t>
      </w:r>
      <w:r w:rsidR="00871394">
        <w:t>) an</w:t>
      </w:r>
      <w:r w:rsidRPr="002F5EBC">
        <w:t xml:space="preserve">tar objek. </w:t>
      </w:r>
    </w:p>
    <w:p w14:paraId="01D96411" w14:textId="77777777" w:rsidR="002F5EBC" w:rsidRPr="002F5EBC" w:rsidRDefault="00BA3C98" w:rsidP="006274F3">
      <w:pPr>
        <w:pStyle w:val="ListParagraph"/>
        <w:numPr>
          <w:ilvl w:val="0"/>
          <w:numId w:val="20"/>
        </w:numPr>
        <w:ind w:left="1134"/>
      </w:pPr>
      <w:r w:rsidRPr="002F5EBC">
        <w:rPr>
          <w:i/>
          <w:iCs/>
        </w:rPr>
        <w:t xml:space="preserve">Collaboration Diagram </w:t>
      </w:r>
      <w:r w:rsidRPr="002F5EBC">
        <w:t xml:space="preserve">untuk memodelkan interaksi antar objek. </w:t>
      </w:r>
    </w:p>
    <w:p w14:paraId="4D217F8E" w14:textId="77777777" w:rsidR="002F5EBC" w:rsidRDefault="00BA3C98" w:rsidP="006274F3">
      <w:pPr>
        <w:pStyle w:val="ListParagraph"/>
        <w:numPr>
          <w:ilvl w:val="0"/>
          <w:numId w:val="2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595C3AC3" w14:textId="77777777" w:rsidR="002F5EBC" w:rsidRDefault="00BA3C98" w:rsidP="006274F3">
      <w:pPr>
        <w:pStyle w:val="ListParagraph"/>
        <w:numPr>
          <w:ilvl w:val="0"/>
          <w:numId w:val="2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3C85CE9B" w14:textId="77777777" w:rsidR="002F5EBC" w:rsidRDefault="00BA3C98" w:rsidP="006274F3">
      <w:pPr>
        <w:pStyle w:val="ListParagraph"/>
        <w:numPr>
          <w:ilvl w:val="0"/>
          <w:numId w:val="2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25F55BE3" w14:textId="77777777" w:rsidR="002F5EBC" w:rsidRDefault="00BA3C98" w:rsidP="006274F3">
      <w:pPr>
        <w:pStyle w:val="ListParagraph"/>
        <w:numPr>
          <w:ilvl w:val="0"/>
          <w:numId w:val="20"/>
        </w:numPr>
        <w:ind w:left="1134"/>
      </w:pPr>
      <w:r w:rsidRPr="002F5EBC">
        <w:rPr>
          <w:i/>
          <w:iCs/>
        </w:rPr>
        <w:t xml:space="preserve">Object Diagram </w:t>
      </w:r>
      <w:r w:rsidRPr="002F5EBC">
        <w:t>untuk memodelkan struktur objek.</w:t>
      </w:r>
    </w:p>
    <w:p w14:paraId="1F1A544E" w14:textId="77777777" w:rsidR="002F5EBC" w:rsidRDefault="00BA3C98" w:rsidP="006274F3">
      <w:pPr>
        <w:pStyle w:val="ListParagraph"/>
        <w:numPr>
          <w:ilvl w:val="0"/>
          <w:numId w:val="20"/>
        </w:numPr>
        <w:ind w:left="1134"/>
      </w:pPr>
      <w:r w:rsidRPr="002F5EBC">
        <w:rPr>
          <w:i/>
          <w:iCs/>
        </w:rPr>
        <w:t xml:space="preserve">Component Diagram </w:t>
      </w:r>
      <w:r w:rsidRPr="002F5EBC">
        <w:t>untuk memodelkan komponen objek.</w:t>
      </w:r>
    </w:p>
    <w:p w14:paraId="6F4DE3EF" w14:textId="5020F8D2" w:rsidR="00BA3C98" w:rsidRPr="002F5EBC" w:rsidRDefault="00BA3C98" w:rsidP="006274F3">
      <w:pPr>
        <w:pStyle w:val="ListParagraph"/>
        <w:numPr>
          <w:ilvl w:val="0"/>
          <w:numId w:val="2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2BD9366E" w14:textId="049040C8" w:rsidR="002F5EBC" w:rsidRPr="001A6119" w:rsidRDefault="00BA3C98" w:rsidP="001A6119">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1BF66AE1" w14:textId="259ACED6" w:rsidR="002F5EBC" w:rsidRDefault="002F5EBC" w:rsidP="00391FA2">
      <w:pPr>
        <w:pStyle w:val="Heading241"/>
      </w:pPr>
      <w:r w:rsidRPr="002F5EBC">
        <w:lastRenderedPageBreak/>
        <w:t>U</w:t>
      </w:r>
      <w:r w:rsidR="00991AD6">
        <w:t>se Case Diagram</w:t>
      </w:r>
    </w:p>
    <w:p w14:paraId="0C1245FB" w14:textId="1DFFBF0E" w:rsidR="00050048" w:rsidRDefault="00050048" w:rsidP="00666CF6">
      <w:pPr>
        <w:pStyle w:val="ListParagraph"/>
      </w:pPr>
      <w:r>
        <w:rPr>
          <w:rFonts w:ascii="Times" w:hAnsi="Times" w:cs="Times"/>
          <w:noProof/>
        </w:rPr>
        <w:drawing>
          <wp:anchor distT="0" distB="0" distL="114300" distR="114300" simplePos="0" relativeHeight="251681792" behindDoc="0" locked="0" layoutInCell="1" allowOverlap="1" wp14:anchorId="399EAF2F" wp14:editId="0C0AFFBA">
            <wp:simplePos x="0" y="0"/>
            <wp:positionH relativeFrom="column">
              <wp:posOffset>609366</wp:posOffset>
            </wp:positionH>
            <wp:positionV relativeFrom="paragraph">
              <wp:posOffset>1478280</wp:posOffset>
            </wp:positionV>
            <wp:extent cx="4038600" cy="4633595"/>
            <wp:effectExtent l="0" t="0" r="0" b="0"/>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CF76E1">
        <w:rPr>
          <w:i/>
          <w:iCs/>
        </w:rPr>
        <w:tab/>
      </w:r>
      <w:r w:rsidR="002F5EBC" w:rsidRPr="002F5EBC">
        <w:rPr>
          <w:i/>
          <w:iCs/>
        </w:rPr>
        <w:t xml:space="preserve">Use case diagram </w:t>
      </w:r>
      <w:r w:rsidR="002F5EBC" w:rsidRPr="002F5EBC">
        <w:t>yaitu salah satu jenis</w:t>
      </w:r>
      <w:r>
        <w:t xml:space="preserve"> diagram pada UML yang menggam</w:t>
      </w:r>
      <w:r w:rsidR="002F5EBC" w:rsidRPr="002F5EBC">
        <w:t xml:space="preserve">barkan interaksi antara sistem dan aktor, </w:t>
      </w:r>
      <w:r w:rsidR="002F5EBC" w:rsidRPr="002F5EBC">
        <w:rPr>
          <w:i/>
          <w:iCs/>
        </w:rPr>
        <w:t xml:space="preserve">use case diagram </w:t>
      </w:r>
      <w:r>
        <w:t>juga dapat men</w:t>
      </w:r>
      <w:r w:rsidR="002F5EBC" w:rsidRPr="002F5EBC">
        <w:t>deskripsikan tipe interaksi antara si pemaka</w:t>
      </w:r>
      <w:r w:rsidR="00D64198">
        <w:t xml:space="preserve">i sistem dengan sistemnya. </w:t>
      </w:r>
      <w:r w:rsidR="00F52490">
        <w:t>Gambar 2.12</w:t>
      </w:r>
      <w:r>
        <w:t xml:space="preserve"> </w:t>
      </w:r>
      <w:r w:rsidRPr="00DC20CC">
        <w:t xml:space="preserve">adalah simbol </w:t>
      </w:r>
      <w:r w:rsidRPr="00666CF6">
        <w:rPr>
          <w:i/>
          <w:iCs/>
        </w:rPr>
        <w:t>usecase diagram</w:t>
      </w:r>
      <w:r w:rsidRPr="00DC20CC">
        <w:t>.</w:t>
      </w:r>
    </w:p>
    <w:p w14:paraId="55AADD4E" w14:textId="77777777" w:rsidR="00666CF6" w:rsidRDefault="00666CF6" w:rsidP="00666CF6"/>
    <w:p w14:paraId="7BB8C3E7" w14:textId="3A3706D4" w:rsidR="00D27088" w:rsidRPr="00797938" w:rsidRDefault="00F52490" w:rsidP="00797938">
      <w:pPr>
        <w:pStyle w:val="Caption"/>
        <w:jc w:val="center"/>
        <w:rPr>
          <w:rFonts w:ascii="Times New Roman" w:hAnsi="Times New Roman" w:cs="Times New Roman"/>
          <w:color w:val="auto"/>
          <w:sz w:val="24"/>
          <w:szCs w:val="24"/>
        </w:rPr>
      </w:pPr>
      <w:r w:rsidRPr="00797938">
        <w:rPr>
          <w:rFonts w:ascii="Times New Roman" w:hAnsi="Times New Roman" w:cs="Times New Roman"/>
          <w:i w:val="0"/>
          <w:color w:val="auto"/>
          <w:sz w:val="24"/>
          <w:szCs w:val="24"/>
        </w:rPr>
        <w:t xml:space="preserve">Gambar 2. </w:t>
      </w:r>
      <w:r w:rsidRPr="00797938">
        <w:rPr>
          <w:rFonts w:ascii="Times New Roman" w:hAnsi="Times New Roman" w:cs="Times New Roman"/>
          <w:i w:val="0"/>
          <w:color w:val="auto"/>
          <w:sz w:val="24"/>
          <w:szCs w:val="24"/>
        </w:rPr>
        <w:fldChar w:fldCharType="begin"/>
      </w:r>
      <w:r w:rsidRPr="00797938">
        <w:rPr>
          <w:rFonts w:ascii="Times New Roman" w:hAnsi="Times New Roman" w:cs="Times New Roman"/>
          <w:i w:val="0"/>
          <w:color w:val="auto"/>
          <w:sz w:val="24"/>
          <w:szCs w:val="24"/>
        </w:rPr>
        <w:instrText xml:space="preserve"> SEQ Gambar_2. \* ARABIC </w:instrText>
      </w:r>
      <w:r w:rsidRPr="00797938">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2</w:t>
      </w:r>
      <w:r w:rsidRPr="00797938">
        <w:rPr>
          <w:rFonts w:ascii="Times New Roman" w:hAnsi="Times New Roman" w:cs="Times New Roman"/>
          <w:i w:val="0"/>
          <w:color w:val="auto"/>
          <w:sz w:val="24"/>
          <w:szCs w:val="24"/>
        </w:rPr>
        <w:fldChar w:fldCharType="end"/>
      </w:r>
      <w:r w:rsidR="00797938">
        <w:rPr>
          <w:rFonts w:ascii="Times New Roman" w:hAnsi="Times New Roman" w:cs="Times New Roman"/>
          <w:i w:val="0"/>
          <w:color w:val="auto"/>
          <w:sz w:val="24"/>
          <w:szCs w:val="24"/>
        </w:rPr>
        <w:t xml:space="preserve"> </w:t>
      </w:r>
      <w:r w:rsidR="00D27088" w:rsidRPr="00797938">
        <w:rPr>
          <w:rFonts w:ascii="Times New Roman" w:hAnsi="Times New Roman" w:cs="Times New Roman"/>
          <w:i w:val="0"/>
          <w:color w:val="auto"/>
          <w:sz w:val="24"/>
          <w:szCs w:val="24"/>
        </w:rPr>
        <w:t xml:space="preserve">Simbol </w:t>
      </w:r>
      <w:r w:rsidR="00D27088" w:rsidRPr="00797938">
        <w:rPr>
          <w:rFonts w:ascii="Times New Roman" w:hAnsi="Times New Roman" w:cs="Times New Roman"/>
          <w:color w:val="auto"/>
          <w:sz w:val="24"/>
          <w:szCs w:val="24"/>
        </w:rPr>
        <w:t>Use case diagram</w:t>
      </w:r>
    </w:p>
    <w:p w14:paraId="7A406D40" w14:textId="3259876A" w:rsidR="00D27088" w:rsidRDefault="00D27088" w:rsidP="00391FA2">
      <w:pPr>
        <w:pStyle w:val="Heading241"/>
      </w:pPr>
      <w:r w:rsidRPr="00D27088">
        <w:t>Activity Diagram</w:t>
      </w:r>
    </w:p>
    <w:p w14:paraId="62AE8615" w14:textId="7751357A" w:rsidR="00B1510F" w:rsidRDefault="00CF76E1" w:rsidP="000F69EE">
      <w:pPr>
        <w:pStyle w:val="ListParagraph"/>
      </w:pPr>
      <w:r>
        <w:rPr>
          <w:i/>
          <w:iCs/>
        </w:rPr>
        <w:tab/>
      </w:r>
      <w:r w:rsidR="00DC20CC" w:rsidRPr="00DC20CC">
        <w:rPr>
          <w:i/>
          <w:iCs/>
        </w:rPr>
        <w:t xml:space="preserve">Activity diagram </w:t>
      </w:r>
      <w:r w:rsidR="00DC20CC" w:rsidRPr="00DC20CC">
        <w:t xml:space="preserve">atau diagram aktivitas yaitu salah satu jenis diagram pada UML yang dapat memodelkan proses-proses </w:t>
      </w:r>
      <w:r w:rsidR="00871394">
        <w:t xml:space="preserve">apa saja yang terjadi pada </w:t>
      </w:r>
      <w:r w:rsidR="00871394">
        <w:lastRenderedPageBreak/>
        <w:t>sis</w:t>
      </w:r>
      <w:r w:rsidR="00DC20CC" w:rsidRPr="00DC20CC">
        <w:t xml:space="preserve">tem. </w:t>
      </w:r>
      <w:r w:rsidR="00DC20CC" w:rsidRPr="00DC20CC">
        <w:rPr>
          <w:i/>
          <w:iCs/>
        </w:rPr>
        <w:t xml:space="preserve">Activity diagram </w:t>
      </w:r>
      <w:r w:rsidR="00DC20CC" w:rsidRPr="00DC20CC">
        <w:t>juga berupa gambaran</w:t>
      </w:r>
      <w:r w:rsidR="00871394">
        <w:t xml:space="preserve"> alur dari bagaimana suatu sis</w:t>
      </w:r>
      <w:r w:rsidR="00DC20CC" w:rsidRPr="00DC20CC">
        <w:t>tem mengawali, melakukan, dan mengakhiri proses ter</w:t>
      </w:r>
      <w:r w:rsidR="00D64198">
        <w:t xml:space="preserve">sebut bekerja. </w:t>
      </w:r>
      <w:r w:rsidR="00797938">
        <w:t>Gambar 2.13</w:t>
      </w:r>
      <w:r w:rsidR="000F69EE">
        <w:t xml:space="preserve"> adalah simbol </w:t>
      </w:r>
      <w:r w:rsidR="000F69EE" w:rsidRPr="000F69EE">
        <w:rPr>
          <w:i/>
        </w:rPr>
        <w:t>acativity diagram</w:t>
      </w:r>
      <w:r w:rsidR="000F69EE">
        <w:rPr>
          <w:i/>
        </w:rPr>
        <w:t>.</w:t>
      </w:r>
    </w:p>
    <w:p w14:paraId="5D9A7490" w14:textId="5696E5EA" w:rsidR="00B1510F" w:rsidRDefault="00B1510F" w:rsidP="00B1510F">
      <w:pPr>
        <w:pStyle w:val="ListParagraph"/>
      </w:pPr>
      <w:r>
        <w:rPr>
          <w:rFonts w:ascii="Times" w:hAnsi="Times" w:cs="Times"/>
          <w:noProof/>
        </w:rPr>
        <w:drawing>
          <wp:anchor distT="0" distB="0" distL="114300" distR="114300" simplePos="0" relativeHeight="251683840" behindDoc="0" locked="0" layoutInCell="1" allowOverlap="1" wp14:anchorId="248CB6F2" wp14:editId="67915ED8">
            <wp:simplePos x="0" y="0"/>
            <wp:positionH relativeFrom="column">
              <wp:posOffset>379463</wp:posOffset>
            </wp:positionH>
            <wp:positionV relativeFrom="paragraph">
              <wp:posOffset>181610</wp:posOffset>
            </wp:positionV>
            <wp:extent cx="4577080" cy="5624830"/>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8B66FD" w14:textId="4EF06CC5" w:rsidR="00DC20CC" w:rsidRDefault="00D64198" w:rsidP="00F93E50">
      <w:pPr>
        <w:pStyle w:val="ListParagraph"/>
        <w:jc w:val="center"/>
        <w:rPr>
          <w:i/>
        </w:rPr>
      </w:pPr>
      <w:r>
        <w:t>Gambar 2.12</w:t>
      </w:r>
      <w:r w:rsidR="00DC20CC" w:rsidRPr="00DC20CC">
        <w:t xml:space="preserve"> Simbol </w:t>
      </w:r>
      <w:r w:rsidR="00DC20CC" w:rsidRPr="007E6875">
        <w:rPr>
          <w:i/>
        </w:rPr>
        <w:t>activity diagram</w:t>
      </w:r>
    </w:p>
    <w:p w14:paraId="56313DE7" w14:textId="3A20B25E" w:rsidR="00797938" w:rsidRDefault="00797938" w:rsidP="00797938">
      <w:pPr>
        <w:pStyle w:val="Heading241"/>
        <w:rPr>
          <w:i/>
        </w:rPr>
      </w:pPr>
      <w:r w:rsidRPr="00797938">
        <w:rPr>
          <w:i/>
        </w:rPr>
        <w:lastRenderedPageBreak/>
        <w:t>Statechart Diagram</w:t>
      </w:r>
    </w:p>
    <w:p w14:paraId="39EC4758" w14:textId="4B97EA2E" w:rsidR="00CA5E78" w:rsidRPr="00CA5E78" w:rsidRDefault="00CF76E1" w:rsidP="00CA5E78">
      <w:pPr>
        <w:pStyle w:val="ListParagraph"/>
        <w:rPr>
          <w:i/>
        </w:rPr>
      </w:pPr>
      <w:r>
        <w:tab/>
      </w:r>
      <w:r w:rsidR="00797938" w:rsidRPr="00797938">
        <w:t xml:space="preserve">State chart diagram adalah suatu diagram yang menggambarkan daur hidup </w:t>
      </w:r>
      <w:r w:rsidR="00797938" w:rsidRPr="00797938">
        <w:rPr>
          <w:i/>
        </w:rPr>
        <w:t>(behavior pattern)</w:t>
      </w:r>
      <w:r w:rsidR="00797938" w:rsidRPr="00797938">
        <w:t xml:space="preserve"> dari sebuah objek, dari awal obj</w:t>
      </w:r>
      <w:r w:rsidR="00797938">
        <w:t xml:space="preserve">ek tsb diinisialisasi sampai di </w:t>
      </w:r>
      <w:r w:rsidR="00797938" w:rsidRPr="00797938">
        <w:rPr>
          <w:i/>
        </w:rPr>
        <w:t>destroy</w:t>
      </w:r>
      <w:r w:rsidR="00797938" w:rsidRPr="00797938">
        <w:t xml:space="preserve">. Menggambarkan transisi dan perubahan keadaan (dari satu </w:t>
      </w:r>
      <w:r w:rsidR="00797938" w:rsidRPr="00797938">
        <w:rPr>
          <w:i/>
        </w:rPr>
        <w:t xml:space="preserve">state </w:t>
      </w:r>
      <w:r w:rsidR="00797938" w:rsidRPr="00797938">
        <w:t xml:space="preserve">ke </w:t>
      </w:r>
      <w:r w:rsidR="00797938" w:rsidRPr="00797938">
        <w:rPr>
          <w:i/>
        </w:rPr>
        <w:t>state</w:t>
      </w:r>
      <w:r w:rsidR="00797938">
        <w:t xml:space="preserve"> lainnya) suatu obj</w:t>
      </w:r>
      <w:r w:rsidR="00797938" w:rsidRPr="00797938">
        <w:t>ek pada sistem sebagai akibat dari stimulans yang diterima.</w:t>
      </w:r>
      <w:r w:rsidR="00CA5E78">
        <w:t xml:space="preserve"> Gambar 2.13</w:t>
      </w:r>
      <w:r w:rsidR="00797938">
        <w:t xml:space="preserve"> adalah simbol </w:t>
      </w:r>
      <w:r w:rsidR="00797938" w:rsidRPr="00797938">
        <w:rPr>
          <w:i/>
        </w:rPr>
        <w:t>statechart diagram</w:t>
      </w:r>
      <w:r w:rsidR="00797938">
        <w:rPr>
          <w:i/>
        </w:rPr>
        <w:t>.</w:t>
      </w:r>
    </w:p>
    <w:p w14:paraId="3879CB4B" w14:textId="40B908E3" w:rsidR="00CA5E78" w:rsidRDefault="00CA5E78" w:rsidP="00CA5E78">
      <w:pPr>
        <w:pStyle w:val="ListParagraph"/>
        <w:spacing w:before="120" w:line="240" w:lineRule="auto"/>
        <w:jc w:val="center"/>
        <w:rPr>
          <w:rFonts w:cs="Times New Roman"/>
          <w:i/>
        </w:rPr>
      </w:pPr>
      <w:r>
        <w:rPr>
          <w:i/>
          <w:noProof/>
        </w:rPr>
        <w:drawing>
          <wp:anchor distT="0" distB="0" distL="114300" distR="114300" simplePos="0" relativeHeight="251684864" behindDoc="0" locked="0" layoutInCell="1" allowOverlap="1" wp14:anchorId="3E6EC3BD" wp14:editId="35699F58">
            <wp:simplePos x="0" y="0"/>
            <wp:positionH relativeFrom="column">
              <wp:posOffset>360045</wp:posOffset>
            </wp:positionH>
            <wp:positionV relativeFrom="paragraph">
              <wp:posOffset>119288</wp:posOffset>
            </wp:positionV>
            <wp:extent cx="5036185" cy="3496310"/>
            <wp:effectExtent l="0" t="0" r="0" b="88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bol StateChart Diagram.png"/>
                    <pic:cNvPicPr/>
                  </pic:nvPicPr>
                  <pic:blipFill>
                    <a:blip r:embed="rId31">
                      <a:extLst>
                        <a:ext uri="{28A0092B-C50C-407E-A947-70E740481C1C}">
                          <a14:useLocalDpi xmlns:a14="http://schemas.microsoft.com/office/drawing/2010/main" val="0"/>
                        </a:ext>
                      </a:extLst>
                    </a:blip>
                    <a:stretch>
                      <a:fillRect/>
                    </a:stretch>
                  </pic:blipFill>
                  <pic:spPr>
                    <a:xfrm>
                      <a:off x="0" y="0"/>
                      <a:ext cx="5036185" cy="3496310"/>
                    </a:xfrm>
                    <a:prstGeom prst="rect">
                      <a:avLst/>
                    </a:prstGeom>
                  </pic:spPr>
                </pic:pic>
              </a:graphicData>
            </a:graphic>
            <wp14:sizeRelH relativeFrom="page">
              <wp14:pctWidth>0</wp14:pctWidth>
            </wp14:sizeRelH>
            <wp14:sizeRelV relativeFrom="page">
              <wp14:pctHeight>0</wp14:pctHeight>
            </wp14:sizeRelV>
          </wp:anchor>
        </w:drawing>
      </w:r>
    </w:p>
    <w:p w14:paraId="2D5C7FB2" w14:textId="4DDD6002" w:rsidR="00CA5E78" w:rsidRDefault="00CA5E78" w:rsidP="00CA5E78">
      <w:pPr>
        <w:pStyle w:val="ListParagraph"/>
        <w:spacing w:before="120" w:line="240" w:lineRule="auto"/>
        <w:jc w:val="center"/>
        <w:rPr>
          <w:rFonts w:cs="Times New Roman"/>
        </w:rPr>
      </w:pPr>
      <w:r w:rsidRPr="00CA5E78">
        <w:rPr>
          <w:rFonts w:cs="Times New Roman"/>
          <w:i/>
        </w:rPr>
        <w:t xml:space="preserve">Gambar 2. </w:t>
      </w:r>
      <w:r w:rsidRPr="00CA5E78">
        <w:rPr>
          <w:rFonts w:cs="Times New Roman"/>
          <w:i/>
        </w:rPr>
        <w:fldChar w:fldCharType="begin"/>
      </w:r>
      <w:r w:rsidRPr="00CA5E78">
        <w:rPr>
          <w:rFonts w:cs="Times New Roman"/>
          <w:i/>
        </w:rPr>
        <w:instrText xml:space="preserve"> SEQ Gambar_2. \* ARABIC </w:instrText>
      </w:r>
      <w:r w:rsidRPr="00CA5E78">
        <w:rPr>
          <w:rFonts w:cs="Times New Roman"/>
          <w:i/>
        </w:rPr>
        <w:fldChar w:fldCharType="separate"/>
      </w:r>
      <w:r w:rsidR="00A3046E">
        <w:rPr>
          <w:rFonts w:cs="Times New Roman"/>
          <w:i/>
          <w:noProof/>
        </w:rPr>
        <w:t>13</w:t>
      </w:r>
      <w:r w:rsidRPr="00CA5E78">
        <w:rPr>
          <w:rFonts w:cs="Times New Roman"/>
          <w:i/>
        </w:rPr>
        <w:fldChar w:fldCharType="end"/>
      </w:r>
      <w:r w:rsidRPr="00CA5E78">
        <w:rPr>
          <w:rFonts w:cs="Times New Roman"/>
          <w:i/>
        </w:rPr>
        <w:t xml:space="preserve"> Simbol </w:t>
      </w:r>
      <w:r w:rsidRPr="00CA5E78">
        <w:rPr>
          <w:rFonts w:cs="Times New Roman"/>
        </w:rPr>
        <w:t>Statechart Diagram</w:t>
      </w:r>
    </w:p>
    <w:p w14:paraId="3012C132" w14:textId="5A8A66EA" w:rsidR="00CA5E78" w:rsidRDefault="00CA5E78" w:rsidP="00CA5E78">
      <w:pPr>
        <w:pStyle w:val="Heading241"/>
        <w:rPr>
          <w:i/>
        </w:rPr>
      </w:pPr>
      <w:r w:rsidRPr="00CA5E78">
        <w:rPr>
          <w:i/>
        </w:rPr>
        <w:t>Sequence Diagram</w:t>
      </w:r>
    </w:p>
    <w:p w14:paraId="68673F35" w14:textId="017D8EC6" w:rsidR="00CF76E1" w:rsidRDefault="00CF76E1" w:rsidP="00CA5E78">
      <w:pPr>
        <w:pStyle w:val="ListParagraph"/>
      </w:pPr>
      <w:r>
        <w:tab/>
      </w:r>
      <w:r w:rsidR="00CA5E78" w:rsidRPr="00CA5E78">
        <w:t xml:space="preserve">Sequence diagram/diagram sekuen menggambarkan kelakuan/perilaku objek pada use case dengan mendeskripsikan waktu hidup objek dan message yang dikirimkan dan diterima antar objek. </w:t>
      </w:r>
    </w:p>
    <w:p w14:paraId="19FA4FEF" w14:textId="011617AD" w:rsidR="00CA5E78" w:rsidRDefault="00CF76E1" w:rsidP="00CA5E78">
      <w:pPr>
        <w:pStyle w:val="ListParagraph"/>
        <w:rPr>
          <w:i/>
        </w:rPr>
      </w:pPr>
      <w:r>
        <w:tab/>
      </w:r>
      <w:r w:rsidR="00CA5E78" w:rsidRPr="00CA5E78">
        <w:t>Oleh karena itu untuk menggambar diagram sekuen maka harus diketahui objek-objek yang terlibat dalam sebuah use case beserta metode-</w:t>
      </w:r>
      <w:r w:rsidR="00CA5E78" w:rsidRPr="00CA5E78">
        <w:lastRenderedPageBreak/>
        <w:t xml:space="preserve">metode yang dimiliki kelas yang diinstansiasi </w:t>
      </w:r>
      <w:r w:rsidR="00CA5E78">
        <w:t xml:space="preserve">menjadi </w:t>
      </w:r>
      <w:r>
        <w:t>objek itu.</w:t>
      </w:r>
      <w:r>
        <w:br/>
      </w:r>
      <w:r w:rsidR="00CA5E78" w:rsidRPr="00CA5E78">
        <w:t>Banyaknya diagram sekuen yang harus digambar adalah sebanyak pendefinisian use case yang memiliki proses sendiri atau yang penting semua use case yang telah didefinisikan interaksi jalannya pesan sudah dicakup pada diagram sekuen sehingga semakin banyak use case yang didefinisikan maka diagram sekuen yang harus dibuat juga semakin banyak.</w:t>
      </w:r>
      <w:r>
        <w:t xml:space="preserve"> Gambar 2.14 adalah </w:t>
      </w:r>
      <w:r>
        <w:rPr>
          <w:noProof/>
        </w:rPr>
        <w:drawing>
          <wp:anchor distT="0" distB="0" distL="114300" distR="114300" simplePos="0" relativeHeight="251685888" behindDoc="0" locked="0" layoutInCell="1" allowOverlap="1" wp14:anchorId="38EE9685" wp14:editId="06990C4E">
            <wp:simplePos x="0" y="0"/>
            <wp:positionH relativeFrom="column">
              <wp:posOffset>1294765</wp:posOffset>
            </wp:positionH>
            <wp:positionV relativeFrom="paragraph">
              <wp:posOffset>2444750</wp:posOffset>
            </wp:positionV>
            <wp:extent cx="3295650" cy="4457700"/>
            <wp:effectExtent l="0" t="0" r="6350" b="1270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mbol-sekuen-2.JPG"/>
                    <pic:cNvPicPr/>
                  </pic:nvPicPr>
                  <pic:blipFill>
                    <a:blip r:embed="rId32">
                      <a:extLst>
                        <a:ext uri="{28A0092B-C50C-407E-A947-70E740481C1C}">
                          <a14:useLocalDpi xmlns:a14="http://schemas.microsoft.com/office/drawing/2010/main" val="0"/>
                        </a:ext>
                      </a:extLst>
                    </a:blip>
                    <a:stretch>
                      <a:fillRect/>
                    </a:stretch>
                  </pic:blipFill>
                  <pic:spPr>
                    <a:xfrm>
                      <a:off x="0" y="0"/>
                      <a:ext cx="3295650" cy="4457700"/>
                    </a:xfrm>
                    <a:prstGeom prst="rect">
                      <a:avLst/>
                    </a:prstGeom>
                  </pic:spPr>
                </pic:pic>
              </a:graphicData>
            </a:graphic>
            <wp14:sizeRelH relativeFrom="page">
              <wp14:pctWidth>0</wp14:pctWidth>
            </wp14:sizeRelH>
            <wp14:sizeRelV relativeFrom="page">
              <wp14:pctHeight>0</wp14:pctHeight>
            </wp14:sizeRelV>
          </wp:anchor>
        </w:drawing>
      </w:r>
      <w:r>
        <w:t xml:space="preserve">simbol </w:t>
      </w:r>
      <w:r w:rsidRPr="00CF76E1">
        <w:rPr>
          <w:i/>
        </w:rPr>
        <w:t>statechart diagram</w:t>
      </w:r>
      <w:r>
        <w:rPr>
          <w:i/>
        </w:rPr>
        <w:t>.</w:t>
      </w:r>
    </w:p>
    <w:p w14:paraId="4E407E9D" w14:textId="50059446" w:rsidR="00CF76E1" w:rsidRPr="00CF76E1" w:rsidRDefault="00CF76E1" w:rsidP="00CF76E1">
      <w:pPr>
        <w:rPr>
          <w:i/>
        </w:rPr>
      </w:pPr>
    </w:p>
    <w:p w14:paraId="7036AF8C" w14:textId="254D7DDF" w:rsidR="00CF76E1"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4</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Simbol </w:t>
      </w:r>
      <w:r w:rsidRPr="00CF76E1">
        <w:rPr>
          <w:rFonts w:ascii="Times New Roman" w:hAnsi="Times New Roman" w:cs="Times New Roman"/>
          <w:color w:val="auto"/>
          <w:sz w:val="24"/>
          <w:szCs w:val="24"/>
        </w:rPr>
        <w:t>Sequence Diagram</w:t>
      </w:r>
    </w:p>
    <w:p w14:paraId="0A9B115A" w14:textId="77777777" w:rsidR="00CA5E78" w:rsidRPr="00CA5E78" w:rsidRDefault="00CA5E78" w:rsidP="00CA5E78"/>
    <w:p w14:paraId="1608B92E" w14:textId="179CFBBD" w:rsidR="00666CF6" w:rsidRPr="00797938" w:rsidRDefault="00666CF6" w:rsidP="00666CF6">
      <w:pPr>
        <w:pStyle w:val="Heading241"/>
        <w:rPr>
          <w:i/>
        </w:rPr>
      </w:pPr>
      <w:r w:rsidRPr="00797938">
        <w:rPr>
          <w:i/>
        </w:rPr>
        <w:lastRenderedPageBreak/>
        <w:t>Class Diagram</w:t>
      </w:r>
    </w:p>
    <w:p w14:paraId="6B1884FD" w14:textId="77777777" w:rsidR="00666CF6" w:rsidRDefault="00666CF6" w:rsidP="00666CF6">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04C92C9D" w14:textId="4BB5AD08" w:rsidR="00804731" w:rsidRDefault="00666CF6" w:rsidP="00804731">
      <w:pPr>
        <w:pStyle w:val="ListParagraph"/>
      </w:pPr>
      <w:r>
        <w:t>Kelas-kelas yang ada pada struktut sistem harus dapat melakukan fungsi-fungsi sesuai dengan kebutuhan sistem. Susunan struktur kelas yang baik pada diagram kelas sebaiknya memiliki jen</w:t>
      </w:r>
      <w:r w:rsidR="00804731">
        <w:t>is-jenis kelas sebagai berikut:</w:t>
      </w:r>
    </w:p>
    <w:p w14:paraId="3C834C95" w14:textId="77777777" w:rsidR="00804731" w:rsidRPr="00804731" w:rsidRDefault="00666CF6" w:rsidP="00804731">
      <w:pPr>
        <w:pStyle w:val="ListParagraph"/>
        <w:numPr>
          <w:ilvl w:val="0"/>
          <w:numId w:val="50"/>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70903F07" w14:textId="77777777" w:rsidR="00804731" w:rsidRDefault="00666CF6" w:rsidP="00804731">
      <w:pPr>
        <w:pStyle w:val="ListParagraph"/>
        <w:ind w:left="1287"/>
      </w:pPr>
      <w:r>
        <w:t xml:space="preserve">Kelas yang memiliki fungsi awal dieksekusi ketika sistem dijalankan. </w:t>
      </w:r>
    </w:p>
    <w:p w14:paraId="627F7E9E" w14:textId="77777777" w:rsidR="00804731" w:rsidRPr="00804731" w:rsidRDefault="00666CF6" w:rsidP="00804731">
      <w:pPr>
        <w:pStyle w:val="ListParagraph"/>
        <w:numPr>
          <w:ilvl w:val="0"/>
          <w:numId w:val="50"/>
        </w:numPr>
      </w:pPr>
      <w:r>
        <w:t>Kelas yang menangani tampilan sistem</w:t>
      </w:r>
      <w:r w:rsidRPr="00804731">
        <w:rPr>
          <w:rFonts w:ascii="MS Mincho" w:eastAsia="MS Mincho" w:hAnsi="MS Mincho" w:cs="MS Mincho"/>
        </w:rPr>
        <w:t> </w:t>
      </w:r>
    </w:p>
    <w:p w14:paraId="3EC0940E" w14:textId="502956E7" w:rsidR="00666CF6" w:rsidRPr="00804731" w:rsidRDefault="00666CF6" w:rsidP="00804731">
      <w:pPr>
        <w:pStyle w:val="ListParagraph"/>
        <w:ind w:left="1287"/>
      </w:pPr>
      <w:r>
        <w:t xml:space="preserve">Kelas yang mendefinisikan dan mengatur tampilan kepemakai </w:t>
      </w:r>
      <w:r w:rsidRPr="00804731">
        <w:rPr>
          <w:rFonts w:ascii="MS Mincho" w:eastAsia="MS Mincho" w:hAnsi="MS Mincho" w:cs="MS Mincho"/>
        </w:rPr>
        <w:t> </w:t>
      </w:r>
    </w:p>
    <w:p w14:paraId="5CF7BE26" w14:textId="77777777" w:rsidR="00804731" w:rsidRPr="00804731" w:rsidRDefault="00666CF6" w:rsidP="00804731">
      <w:pPr>
        <w:pStyle w:val="ListParagraph"/>
        <w:numPr>
          <w:ilvl w:val="0"/>
          <w:numId w:val="50"/>
        </w:numPr>
      </w:pPr>
      <w:r>
        <w:t xml:space="preserve">Kelas yang diambil dari pendefinisian </w:t>
      </w:r>
      <w:r>
        <w:rPr>
          <w:rFonts w:ascii="Times" w:hAnsi="Times" w:cs="Times"/>
        </w:rPr>
        <w:t>use case</w:t>
      </w:r>
      <w:r>
        <w:rPr>
          <w:rFonts w:ascii="MS Mincho" w:eastAsia="MS Mincho" w:hAnsi="MS Mincho" w:cs="MS Mincho"/>
        </w:rPr>
        <w:t> </w:t>
      </w:r>
    </w:p>
    <w:p w14:paraId="7CFCA324" w14:textId="274696AA" w:rsidR="00666CF6" w:rsidRDefault="00666CF6" w:rsidP="00804731">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604EF968" w14:textId="77777777" w:rsidR="00804731" w:rsidRPr="00804731" w:rsidRDefault="00666CF6" w:rsidP="00804731">
      <w:pPr>
        <w:pStyle w:val="ListParagraph"/>
        <w:numPr>
          <w:ilvl w:val="0"/>
          <w:numId w:val="50"/>
        </w:numPr>
      </w:pPr>
      <w:r>
        <w:t>Kelas yang diambil dari pendefinisian data</w:t>
      </w:r>
      <w:r>
        <w:rPr>
          <w:rFonts w:ascii="MS Mincho" w:eastAsia="MS Mincho" w:hAnsi="MS Mincho" w:cs="MS Mincho"/>
        </w:rPr>
        <w:t> </w:t>
      </w:r>
    </w:p>
    <w:p w14:paraId="030B95EA" w14:textId="50C2F720" w:rsidR="00666CF6" w:rsidRDefault="00666CF6" w:rsidP="00804731">
      <w:pPr>
        <w:pStyle w:val="ListParagraph"/>
        <w:ind w:left="1287"/>
        <w:rPr>
          <w:rFonts w:ascii="MS Mincho" w:eastAsia="MS Mincho" w:hAnsi="MS Mincho" w:cs="MS Mincho"/>
        </w:rPr>
      </w:pPr>
      <w:r>
        <w:t xml:space="preserve">Kelas yang digunakan untuk memegang atau membungkus data menjadi sebuah kesatuan yang diambil maupun akan disimpan ke basis data. </w:t>
      </w:r>
      <w:r>
        <w:rPr>
          <w:rFonts w:ascii="MS Mincho" w:eastAsia="MS Mincho" w:hAnsi="MS Mincho" w:cs="MS Mincho"/>
        </w:rPr>
        <w:t> </w:t>
      </w:r>
    </w:p>
    <w:p w14:paraId="12977654" w14:textId="524F0C57" w:rsidR="00E67869" w:rsidRPr="00CF76E1" w:rsidRDefault="00CF76E1" w:rsidP="00CF76E1">
      <w:pPr>
        <w:pStyle w:val="Caption"/>
        <w:jc w:val="center"/>
        <w:rPr>
          <w:rFonts w:ascii="Times New Roman" w:eastAsia="MS Mincho" w:hAnsi="Times New Roman" w:cs="Times New Roman"/>
          <w:i w:val="0"/>
          <w:color w:val="auto"/>
          <w:sz w:val="24"/>
          <w:szCs w:val="24"/>
        </w:rPr>
      </w:pPr>
      <w:r w:rsidRPr="00CF76E1">
        <w:rPr>
          <w:rFonts w:ascii="Times New Roman" w:hAnsi="Times New Roman" w:cs="Times New Roman"/>
          <w:i w:val="0"/>
          <w:color w:val="auto"/>
          <w:sz w:val="24"/>
          <w:szCs w:val="24"/>
        </w:rPr>
        <w:t xml:space="preserve">Tabel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Tabel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8</w:t>
      </w:r>
      <w:r w:rsidRPr="00CF76E1">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67869" w:rsidRPr="00CF76E1">
        <w:rPr>
          <w:rFonts w:ascii="Times New Roman" w:eastAsia="MS Mincho" w:hAnsi="Times New Roman" w:cs="Times New Roman"/>
          <w:i w:val="0"/>
          <w:color w:val="auto"/>
          <w:sz w:val="24"/>
          <w:szCs w:val="24"/>
        </w:rPr>
        <w:t xml:space="preserve">Simbol-simbol </w:t>
      </w:r>
      <w:r w:rsidR="00E67869" w:rsidRPr="00CF76E1">
        <w:rPr>
          <w:rFonts w:ascii="Times New Roman" w:eastAsia="MS Mincho" w:hAnsi="Times New Roman" w:cs="Times New Roman"/>
          <w:color w:val="auto"/>
          <w:sz w:val="24"/>
          <w:szCs w:val="24"/>
        </w:rPr>
        <w:t>class diagram</w:t>
      </w:r>
    </w:p>
    <w:tbl>
      <w:tblPr>
        <w:tblStyle w:val="TableGrid"/>
        <w:tblW w:w="0" w:type="auto"/>
        <w:tblInd w:w="559" w:type="dxa"/>
        <w:tblLook w:val="04A0" w:firstRow="1" w:lastRow="0" w:firstColumn="1" w:lastColumn="0" w:noHBand="0" w:noVBand="1"/>
      </w:tblPr>
      <w:tblGrid>
        <w:gridCol w:w="3401"/>
        <w:gridCol w:w="3961"/>
      </w:tblGrid>
      <w:tr w:rsidR="00E67869" w:rsidRPr="00E67869" w14:paraId="042ACE6F" w14:textId="77777777" w:rsidTr="00E67869">
        <w:tc>
          <w:tcPr>
            <w:tcW w:w="3401" w:type="dxa"/>
          </w:tcPr>
          <w:p w14:paraId="31D90DA0" w14:textId="7701B63F" w:rsidR="00804731" w:rsidRPr="00E67869" w:rsidRDefault="00804731" w:rsidP="00E67869">
            <w:pPr>
              <w:jc w:val="center"/>
              <w:rPr>
                <w:rFonts w:ascii="Times New Roman" w:hAnsi="Times New Roman" w:cs="Times New Roman"/>
              </w:rPr>
            </w:pPr>
            <w:r w:rsidRPr="00E67869">
              <w:rPr>
                <w:rFonts w:ascii="Times New Roman" w:hAnsi="Times New Roman" w:cs="Times New Roman"/>
              </w:rPr>
              <w:t>Simbol</w:t>
            </w:r>
          </w:p>
        </w:tc>
        <w:tc>
          <w:tcPr>
            <w:tcW w:w="3961" w:type="dxa"/>
          </w:tcPr>
          <w:p w14:paraId="6EEC8EAF" w14:textId="17B990D1" w:rsidR="00804731" w:rsidRPr="00E67869" w:rsidRDefault="00804731" w:rsidP="00E67869">
            <w:pPr>
              <w:jc w:val="center"/>
              <w:rPr>
                <w:rFonts w:ascii="Times New Roman" w:hAnsi="Times New Roman" w:cs="Times New Roman"/>
              </w:rPr>
            </w:pPr>
            <w:r w:rsidRPr="00E67869">
              <w:rPr>
                <w:rFonts w:ascii="Times New Roman" w:hAnsi="Times New Roman" w:cs="Times New Roman"/>
              </w:rPr>
              <w:t>Deskripsi</w:t>
            </w:r>
          </w:p>
        </w:tc>
      </w:tr>
      <w:tr w:rsidR="00E67869" w:rsidRPr="00E67869" w14:paraId="254488BB" w14:textId="77777777" w:rsidTr="00E67869">
        <w:tc>
          <w:tcPr>
            <w:tcW w:w="3401" w:type="dxa"/>
          </w:tcPr>
          <w:p w14:paraId="404E02E2"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w:t>
            </w:r>
          </w:p>
          <w:p w14:paraId="2BBD273F" w14:textId="77777777" w:rsidR="00804731" w:rsidRPr="00E67869" w:rsidRDefault="00804731" w:rsidP="00E67869">
            <w:pPr>
              <w:widowControl w:val="0"/>
              <w:autoSpaceDE w:val="0"/>
              <w:autoSpaceDN w:val="0"/>
              <w:adjustRightInd w:val="0"/>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CD05B5E" wp14:editId="6E8E685C">
                  <wp:extent cx="890905" cy="57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90905" cy="574675"/>
                          </a:xfrm>
                          <a:prstGeom prst="rect">
                            <a:avLst/>
                          </a:prstGeom>
                          <a:noFill/>
                          <a:ln>
                            <a:noFill/>
                          </a:ln>
                        </pic:spPr>
                      </pic:pic>
                    </a:graphicData>
                  </a:graphic>
                </wp:inline>
              </w:drawing>
            </w:r>
            <w:r w:rsidRPr="00E67869">
              <w:rPr>
                <w:rFonts w:ascii="Times New Roman" w:hAnsi="Times New Roman" w:cs="Times New Roman"/>
                <w:color w:val="000000"/>
              </w:rPr>
              <w:t xml:space="preserve"> </w:t>
            </w:r>
          </w:p>
          <w:p w14:paraId="793E195D" w14:textId="7E1FF9C0" w:rsidR="00E67869" w:rsidRPr="00E67869" w:rsidRDefault="00E67869" w:rsidP="00E67869">
            <w:pPr>
              <w:widowControl w:val="0"/>
              <w:autoSpaceDE w:val="0"/>
              <w:autoSpaceDN w:val="0"/>
              <w:adjustRightInd w:val="0"/>
              <w:rPr>
                <w:rFonts w:ascii="Times New Roman" w:hAnsi="Times New Roman" w:cs="Times New Roman"/>
                <w:color w:val="000000"/>
              </w:rPr>
            </w:pPr>
          </w:p>
        </w:tc>
        <w:tc>
          <w:tcPr>
            <w:tcW w:w="3961" w:type="dxa"/>
          </w:tcPr>
          <w:p w14:paraId="46A0FAAD"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pada struktur sistem </w:t>
            </w:r>
          </w:p>
          <w:p w14:paraId="5E6008F5" w14:textId="77777777" w:rsidR="00804731" w:rsidRPr="00E67869" w:rsidRDefault="00804731" w:rsidP="00E67869">
            <w:pPr>
              <w:rPr>
                <w:rFonts w:ascii="Times New Roman" w:hAnsi="Times New Roman" w:cs="Times New Roman"/>
              </w:rPr>
            </w:pPr>
          </w:p>
        </w:tc>
      </w:tr>
      <w:tr w:rsidR="00E67869" w14:paraId="0426C2CF" w14:textId="77777777" w:rsidTr="00E67869">
        <w:tc>
          <w:tcPr>
            <w:tcW w:w="3401" w:type="dxa"/>
          </w:tcPr>
          <w:p w14:paraId="3BCE2359" w14:textId="4C0276AD"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lastRenderedPageBreak/>
              <w:t>Antarmuka / interface</w:t>
            </w:r>
          </w:p>
          <w:p w14:paraId="513E2CB9" w14:textId="158FB2DA"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2EBDA0CA" wp14:editId="5D258978">
                  <wp:extent cx="961390" cy="375285"/>
                  <wp:effectExtent l="0" t="0" r="381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1390" cy="375285"/>
                          </a:xfrm>
                          <a:prstGeom prst="rect">
                            <a:avLst/>
                          </a:prstGeom>
                          <a:noFill/>
                          <a:ln>
                            <a:noFill/>
                          </a:ln>
                        </pic:spPr>
                      </pic:pic>
                    </a:graphicData>
                  </a:graphic>
                </wp:inline>
              </w:drawing>
            </w:r>
          </w:p>
        </w:tc>
        <w:tc>
          <w:tcPr>
            <w:tcW w:w="3961" w:type="dxa"/>
          </w:tcPr>
          <w:p w14:paraId="59469749" w14:textId="0A3FAAD0"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Sama dengan konsep interface dalam pemrograman berorientasi objek </w:t>
            </w:r>
          </w:p>
        </w:tc>
      </w:tr>
      <w:tr w:rsidR="00E67869" w14:paraId="47197616" w14:textId="77777777" w:rsidTr="00E67869">
        <w:tc>
          <w:tcPr>
            <w:tcW w:w="3401" w:type="dxa"/>
          </w:tcPr>
          <w:p w14:paraId="4E9AE459" w14:textId="44CD0D2B"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 Association</w:t>
            </w:r>
          </w:p>
          <w:p w14:paraId="2736FF01" w14:textId="097EF866"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6D1EDC1" wp14:editId="39125E3C">
                  <wp:extent cx="961390" cy="3492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61390" cy="34925"/>
                          </a:xfrm>
                          <a:prstGeom prst="rect">
                            <a:avLst/>
                          </a:prstGeom>
                          <a:noFill/>
                          <a:ln>
                            <a:noFill/>
                          </a:ln>
                        </pic:spPr>
                      </pic:pic>
                    </a:graphicData>
                  </a:graphic>
                </wp:inline>
              </w:drawing>
            </w:r>
          </w:p>
          <w:p w14:paraId="5E0C3944" w14:textId="77777777" w:rsidR="00804731" w:rsidRPr="00E67869" w:rsidRDefault="00804731" w:rsidP="00E67869">
            <w:pPr>
              <w:rPr>
                <w:rFonts w:ascii="Times New Roman" w:hAnsi="Times New Roman" w:cs="Times New Roman"/>
              </w:rPr>
            </w:pPr>
          </w:p>
        </w:tc>
        <w:tc>
          <w:tcPr>
            <w:tcW w:w="3961" w:type="dxa"/>
          </w:tcPr>
          <w:p w14:paraId="15FDDD24" w14:textId="257D8F67"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da umum, asosiasi biasanya juga disertai dengan multiplycity </w:t>
            </w:r>
          </w:p>
        </w:tc>
      </w:tr>
      <w:tr w:rsidR="00E67869" w14:paraId="259AEAEF" w14:textId="77777777" w:rsidTr="00E67869">
        <w:tc>
          <w:tcPr>
            <w:tcW w:w="3401" w:type="dxa"/>
          </w:tcPr>
          <w:p w14:paraId="038A677D" w14:textId="670C295C"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berarah / Directed association</w:t>
            </w:r>
          </w:p>
          <w:p w14:paraId="6FB0DDA1" w14:textId="589B9320"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781A457" wp14:editId="38AD7658">
                  <wp:extent cx="949325" cy="128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p w14:paraId="36D3F2D3" w14:textId="77777777" w:rsidR="00804731" w:rsidRPr="00E67869" w:rsidRDefault="00804731" w:rsidP="00E67869">
            <w:pPr>
              <w:rPr>
                <w:rFonts w:ascii="Times New Roman" w:hAnsi="Times New Roman" w:cs="Times New Roman"/>
              </w:rPr>
            </w:pPr>
          </w:p>
        </w:tc>
        <w:tc>
          <w:tcPr>
            <w:tcW w:w="3961" w:type="dxa"/>
          </w:tcPr>
          <w:p w14:paraId="7C175168" w14:textId="783CA001"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las yang satu digunakan oleh kelas yang lain, asosiasi biasanya juga disertai dengan multiplycity </w:t>
            </w:r>
          </w:p>
        </w:tc>
      </w:tr>
      <w:tr w:rsidR="00E67869" w14:paraId="2C196D38" w14:textId="77777777" w:rsidTr="00E67869">
        <w:tc>
          <w:tcPr>
            <w:tcW w:w="3401" w:type="dxa"/>
          </w:tcPr>
          <w:p w14:paraId="21DE312D" w14:textId="63681142"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Generalisasi</w:t>
            </w:r>
          </w:p>
          <w:p w14:paraId="641141D2" w14:textId="2A6AFAA1"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06DB3072" wp14:editId="57B124B8">
                  <wp:extent cx="1418590" cy="128905"/>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18590" cy="128905"/>
                          </a:xfrm>
                          <a:prstGeom prst="rect">
                            <a:avLst/>
                          </a:prstGeom>
                          <a:noFill/>
                          <a:ln>
                            <a:noFill/>
                          </a:ln>
                        </pic:spPr>
                      </pic:pic>
                    </a:graphicData>
                  </a:graphic>
                </wp:inline>
              </w:drawing>
            </w:r>
          </w:p>
          <w:p w14:paraId="433398E2" w14:textId="77777777" w:rsidR="00804731" w:rsidRPr="00E67869" w:rsidRDefault="00804731" w:rsidP="00E67869">
            <w:pPr>
              <w:rPr>
                <w:rFonts w:ascii="Times New Roman" w:hAnsi="Times New Roman" w:cs="Times New Roman"/>
              </w:rPr>
            </w:pPr>
          </w:p>
        </w:tc>
        <w:tc>
          <w:tcPr>
            <w:tcW w:w="3961" w:type="dxa"/>
          </w:tcPr>
          <w:p w14:paraId="2D7CE993" w14:textId="4B255CFD"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generalisasi-spesialisasi (umum- khusus) </w:t>
            </w:r>
          </w:p>
        </w:tc>
      </w:tr>
      <w:tr w:rsidR="00E67869" w14:paraId="6316A716" w14:textId="77777777" w:rsidTr="00E67869">
        <w:tc>
          <w:tcPr>
            <w:tcW w:w="3401" w:type="dxa"/>
          </w:tcPr>
          <w:p w14:paraId="3F52ED6C" w14:textId="651DAA4F"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Kebergantungan / dependency</w:t>
            </w:r>
          </w:p>
          <w:p w14:paraId="667FB563" w14:textId="3E1B7EE7"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523F3F6" wp14:editId="41B216EB">
                  <wp:extent cx="949325" cy="1289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tc>
        <w:tc>
          <w:tcPr>
            <w:tcW w:w="3961" w:type="dxa"/>
          </w:tcPr>
          <w:p w14:paraId="4C5E9212" w14:textId="3979AEC9"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bergantungan antar kelas </w:t>
            </w:r>
          </w:p>
        </w:tc>
      </w:tr>
      <w:tr w:rsidR="00E67869" w14:paraId="4886D0B6" w14:textId="77777777" w:rsidTr="00E67869">
        <w:tc>
          <w:tcPr>
            <w:tcW w:w="3401" w:type="dxa"/>
          </w:tcPr>
          <w:p w14:paraId="2E92B8D4" w14:textId="3FE03477"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gregasi / aggregation</w:t>
            </w:r>
          </w:p>
          <w:p w14:paraId="7714DC11" w14:textId="17499D30"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4CBEEBD" wp14:editId="647C479F">
                  <wp:extent cx="1758315" cy="2108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58315" cy="210820"/>
                          </a:xfrm>
                          <a:prstGeom prst="rect">
                            <a:avLst/>
                          </a:prstGeom>
                          <a:noFill/>
                          <a:ln>
                            <a:noFill/>
                          </a:ln>
                        </pic:spPr>
                      </pic:pic>
                    </a:graphicData>
                  </a:graphic>
                </wp:inline>
              </w:drawing>
            </w:r>
          </w:p>
        </w:tc>
        <w:tc>
          <w:tcPr>
            <w:tcW w:w="3961" w:type="dxa"/>
          </w:tcPr>
          <w:p w14:paraId="764B79A6" w14:textId="09DDB236"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semua-bagian (whole-part) </w:t>
            </w:r>
          </w:p>
        </w:tc>
      </w:tr>
    </w:tbl>
    <w:p w14:paraId="5D8D7A62" w14:textId="77777777" w:rsidR="00666CF6" w:rsidRDefault="00666CF6" w:rsidP="00666CF6"/>
    <w:p w14:paraId="01CB6DCE" w14:textId="74403859" w:rsidR="00606B76" w:rsidRDefault="00606B76" w:rsidP="00606B76">
      <w:pPr>
        <w:pStyle w:val="Heading241"/>
      </w:pPr>
      <w:r>
        <w:rPr>
          <w:i/>
        </w:rPr>
        <w:t>Flowchart Diagram</w:t>
      </w:r>
    </w:p>
    <w:p w14:paraId="18A33A5C" w14:textId="77777777" w:rsidR="00606B76" w:rsidRDefault="00606B76" w:rsidP="00606B76">
      <w:pPr>
        <w:pStyle w:val="ListParagraph"/>
      </w:pPr>
      <w:r>
        <w:t>Flowchart adalah adalah suatu bagan dengan simbol-simbol tertentu yang menggambarkan urutan proses secara mendetail dan hubungan antara suatu proses (instruksi) dengan proses lainnya dalam suatu program.</w:t>
      </w:r>
    </w:p>
    <w:p w14:paraId="49028DB3" w14:textId="77777777" w:rsidR="00606B76" w:rsidRDefault="00606B76" w:rsidP="00606B76">
      <w:pPr>
        <w:pStyle w:val="ListParagraph"/>
      </w:pPr>
      <w:r>
        <w:t>Berikut ini adalah beberapa simbol yang digunakan dalam menggambar suatu flowchart :</w:t>
      </w:r>
    </w:p>
    <w:p w14:paraId="5EBE973C" w14:textId="0B70B639" w:rsidR="00606B76" w:rsidRPr="00A3046E" w:rsidRDefault="00A3046E" w:rsidP="00A3046E">
      <w:pPr>
        <w:pStyle w:val="Caption"/>
        <w:jc w:val="center"/>
        <w:rPr>
          <w:rFonts w:ascii="Times New Roman" w:hAnsi="Times New Roman" w:cs="Times New Roman"/>
          <w:i w:val="0"/>
          <w:color w:val="000000" w:themeColor="text1"/>
          <w:sz w:val="24"/>
          <w:szCs w:val="24"/>
        </w:rPr>
      </w:pPr>
      <w:r w:rsidRPr="00A3046E">
        <w:rPr>
          <w:rFonts w:ascii="Times New Roman" w:hAnsi="Times New Roman" w:cs="Times New Roman"/>
          <w:i w:val="0"/>
          <w:color w:val="000000" w:themeColor="text1"/>
          <w:sz w:val="24"/>
          <w:szCs w:val="24"/>
        </w:rPr>
        <w:lastRenderedPageBreak/>
        <w:t xml:space="preserve">Gambar 2. </w:t>
      </w:r>
      <w:r w:rsidRPr="00A3046E">
        <w:rPr>
          <w:rFonts w:ascii="Times New Roman" w:hAnsi="Times New Roman" w:cs="Times New Roman"/>
          <w:i w:val="0"/>
          <w:color w:val="000000" w:themeColor="text1"/>
          <w:sz w:val="24"/>
          <w:szCs w:val="24"/>
        </w:rPr>
        <w:fldChar w:fldCharType="begin"/>
      </w:r>
      <w:r w:rsidRPr="00A3046E">
        <w:rPr>
          <w:rFonts w:ascii="Times New Roman" w:hAnsi="Times New Roman" w:cs="Times New Roman"/>
          <w:i w:val="0"/>
          <w:color w:val="000000" w:themeColor="text1"/>
          <w:sz w:val="24"/>
          <w:szCs w:val="24"/>
        </w:rPr>
        <w:instrText xml:space="preserve"> SEQ Gambar_2. \* ARABIC </w:instrText>
      </w:r>
      <w:r w:rsidRPr="00A3046E">
        <w:rPr>
          <w:rFonts w:ascii="Times New Roman" w:hAnsi="Times New Roman" w:cs="Times New Roman"/>
          <w:i w:val="0"/>
          <w:color w:val="000000" w:themeColor="text1"/>
          <w:sz w:val="24"/>
          <w:szCs w:val="24"/>
        </w:rPr>
        <w:fldChar w:fldCharType="separate"/>
      </w:r>
      <w:r w:rsidRPr="00A3046E">
        <w:rPr>
          <w:rFonts w:ascii="Times New Roman" w:hAnsi="Times New Roman" w:cs="Times New Roman"/>
          <w:i w:val="0"/>
          <w:noProof/>
          <w:color w:val="000000" w:themeColor="text1"/>
          <w:sz w:val="24"/>
          <w:szCs w:val="24"/>
        </w:rPr>
        <w:t>15</w:t>
      </w:r>
      <w:r w:rsidRPr="00A3046E">
        <w:rPr>
          <w:rFonts w:ascii="Times New Roman" w:hAnsi="Times New Roman" w:cs="Times New Roman"/>
          <w:i w:val="0"/>
          <w:color w:val="000000" w:themeColor="text1"/>
          <w:sz w:val="24"/>
          <w:szCs w:val="24"/>
        </w:rPr>
        <w:fldChar w:fldCharType="end"/>
      </w:r>
      <w:r w:rsidR="00606B76" w:rsidRPr="00A3046E">
        <w:rPr>
          <w:rFonts w:ascii="Times New Roman" w:hAnsi="Times New Roman" w:cs="Times New Roman"/>
          <w:i w:val="0"/>
          <w:noProof/>
          <w:color w:val="000000" w:themeColor="text1"/>
          <w:sz w:val="24"/>
          <w:szCs w:val="24"/>
        </w:rPr>
        <w:drawing>
          <wp:anchor distT="0" distB="0" distL="114300" distR="114300" simplePos="0" relativeHeight="251687936" behindDoc="0" locked="0" layoutInCell="1" allowOverlap="1" wp14:anchorId="401EA680" wp14:editId="6C72EF50">
            <wp:simplePos x="0" y="0"/>
            <wp:positionH relativeFrom="column">
              <wp:posOffset>480459</wp:posOffset>
            </wp:positionH>
            <wp:positionV relativeFrom="paragraph">
              <wp:posOffset>1905</wp:posOffset>
            </wp:positionV>
            <wp:extent cx="4765675" cy="5314950"/>
            <wp:effectExtent l="0" t="0" r="9525"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chart.gif"/>
                    <pic:cNvPicPr/>
                  </pic:nvPicPr>
                  <pic:blipFill>
                    <a:blip r:embed="rId40">
                      <a:extLst>
                        <a:ext uri="{28A0092B-C50C-407E-A947-70E740481C1C}">
                          <a14:useLocalDpi xmlns:a14="http://schemas.microsoft.com/office/drawing/2010/main" val="0"/>
                        </a:ext>
                      </a:extLst>
                    </a:blip>
                    <a:stretch>
                      <a:fillRect/>
                    </a:stretch>
                  </pic:blipFill>
                  <pic:spPr>
                    <a:xfrm>
                      <a:off x="0" y="0"/>
                      <a:ext cx="4765675" cy="5314950"/>
                    </a:xfrm>
                    <a:prstGeom prst="rect">
                      <a:avLst/>
                    </a:prstGeom>
                  </pic:spPr>
                </pic:pic>
              </a:graphicData>
            </a:graphic>
            <wp14:sizeRelH relativeFrom="page">
              <wp14:pctWidth>0</wp14:pctWidth>
            </wp14:sizeRelH>
            <wp14:sizeRelV relativeFrom="page">
              <wp14:pctHeight>0</wp14:pctHeight>
            </wp14:sizeRelV>
          </wp:anchor>
        </w:drawing>
      </w:r>
      <w:r w:rsidRPr="00A3046E">
        <w:rPr>
          <w:rFonts w:ascii="Times New Roman" w:hAnsi="Times New Roman" w:cs="Times New Roman"/>
          <w:i w:val="0"/>
          <w:color w:val="000000" w:themeColor="text1"/>
          <w:sz w:val="24"/>
          <w:szCs w:val="24"/>
        </w:rPr>
        <w:t xml:space="preserve"> Simbol </w:t>
      </w:r>
      <w:r w:rsidRPr="00A3046E">
        <w:rPr>
          <w:rFonts w:ascii="Times New Roman" w:hAnsi="Times New Roman" w:cs="Times New Roman"/>
          <w:color w:val="000000" w:themeColor="text1"/>
          <w:sz w:val="24"/>
          <w:szCs w:val="24"/>
        </w:rPr>
        <w:t>Flowchart Diagram</w:t>
      </w:r>
    </w:p>
    <w:p w14:paraId="67FB0406" w14:textId="1014AA03" w:rsidR="00DC20CC" w:rsidRDefault="00391FA2" w:rsidP="00B24737">
      <w:pPr>
        <w:pStyle w:val="Heading21"/>
      </w:pPr>
      <w:r>
        <w:t xml:space="preserve"> </w:t>
      </w:r>
      <w:r w:rsidR="00DC20CC" w:rsidRPr="00DC20CC">
        <w:t>Struktur Navigasi</w:t>
      </w:r>
    </w:p>
    <w:p w14:paraId="0F9060DA" w14:textId="127982C0" w:rsidR="00DC20CC" w:rsidRPr="00DC20CC" w:rsidRDefault="00DC20CC" w:rsidP="001F54B8">
      <w:pPr>
        <w:pStyle w:val="ListParagraph"/>
      </w:pPr>
      <w:r w:rsidRPr="00DC20CC">
        <w:t xml:space="preserve">Struktur navigasi adalah alur yang digunakan dalam aplikasi yang dibuat. Sebelum menyusun aplikasi multimedia ke dalam sebuah </w:t>
      </w:r>
      <w:r w:rsidRPr="00DC20CC">
        <w:rPr>
          <w:i/>
          <w:iCs/>
        </w:rPr>
        <w:t>software</w:t>
      </w:r>
      <w:r w:rsidRPr="00DC20CC">
        <w:t>, kita harus menentukan terlebih dahulu alur apa yang akan digunakan dalam aplikasi yang dibuat. Bentuk dasar dari struktur na</w:t>
      </w:r>
      <w:r w:rsidR="00871394">
        <w:t>vigasi yang biasa digunakan da</w:t>
      </w:r>
      <w:r w:rsidRPr="00DC20CC">
        <w:t xml:space="preserve">lam proses pembuatan aplikasi multimedia ada empat macam, yaitu struktur navigasi </w:t>
      </w:r>
      <w:r w:rsidRPr="000F69EE">
        <w:rPr>
          <w:iCs/>
        </w:rPr>
        <w:t>linie</w:t>
      </w:r>
      <w:r w:rsidRPr="00DC20CC">
        <w:rPr>
          <w:i/>
          <w:iCs/>
        </w:rPr>
        <w:t>r</w:t>
      </w:r>
      <w:r w:rsidRPr="00DC20CC">
        <w:t xml:space="preserve">, hirarki, </w:t>
      </w:r>
      <w:r w:rsidRPr="000F69EE">
        <w:rPr>
          <w:iCs/>
        </w:rPr>
        <w:t>non linier</w:t>
      </w:r>
      <w:r w:rsidRPr="00DC20CC">
        <w:rPr>
          <w:i/>
          <w:iCs/>
        </w:rPr>
        <w:t xml:space="preserve">, </w:t>
      </w:r>
      <w:r w:rsidRPr="00DC20CC">
        <w:t xml:space="preserve">dan campuran. </w:t>
      </w:r>
    </w:p>
    <w:p w14:paraId="6B5D6853" w14:textId="02AFF4B1" w:rsidR="00DC20CC" w:rsidRDefault="00DC20CC" w:rsidP="0046298A">
      <w:pPr>
        <w:pStyle w:val="Heading251"/>
      </w:pPr>
      <w:r w:rsidRPr="00DC20CC">
        <w:lastRenderedPageBreak/>
        <w:t>Struktur Navigasi Linier</w:t>
      </w:r>
    </w:p>
    <w:p w14:paraId="01AFEAF4" w14:textId="48C8110D" w:rsidR="00DC20CC" w:rsidRPr="00DC20CC" w:rsidRDefault="00DC20CC" w:rsidP="001F54B8">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rsidR="00D64198">
        <w:t xml:space="preserve">an menurut aturannya. Gambar 2.13 </w:t>
      </w:r>
      <w:r w:rsidRPr="00DC20CC">
        <w:t xml:space="preserve">adalah gambar struktur navigasi </w:t>
      </w:r>
      <w:r w:rsidRPr="000F69EE">
        <w:rPr>
          <w:iCs/>
        </w:rPr>
        <w:t>linier</w:t>
      </w:r>
      <w:r w:rsidRPr="00DC20CC">
        <w:t xml:space="preserve">. </w:t>
      </w:r>
    </w:p>
    <w:p w14:paraId="72FA3E37" w14:textId="7D7C199F" w:rsidR="00D550F6" w:rsidRPr="00D550F6" w:rsidRDefault="00DC20CC" w:rsidP="00D550F6">
      <w:pPr>
        <w:pStyle w:val="ListParagraph"/>
      </w:pPr>
      <w:r>
        <w:rPr>
          <w:noProof/>
        </w:rPr>
        <w:drawing>
          <wp:inline distT="0" distB="0" distL="0" distR="0" wp14:anchorId="2A78B4BC" wp14:editId="00F24759">
            <wp:extent cx="4299585" cy="501015"/>
            <wp:effectExtent l="0" t="0" r="0"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99585" cy="501015"/>
                    </a:xfrm>
                    <a:prstGeom prst="rect">
                      <a:avLst/>
                    </a:prstGeom>
                    <a:noFill/>
                    <a:ln>
                      <a:noFill/>
                    </a:ln>
                  </pic:spPr>
                </pic:pic>
              </a:graphicData>
            </a:graphic>
          </wp:inline>
        </w:drawing>
      </w:r>
    </w:p>
    <w:p w14:paraId="06FFA474" w14:textId="41E9D07B" w:rsidR="00AE2B27"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6</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DC20CC" w:rsidRPr="00CF76E1">
        <w:rPr>
          <w:rFonts w:ascii="Times New Roman" w:hAnsi="Times New Roman" w:cs="Times New Roman"/>
          <w:i w:val="0"/>
          <w:color w:val="auto"/>
          <w:sz w:val="24"/>
          <w:szCs w:val="24"/>
        </w:rPr>
        <w:t>Struktur Navigasi Linier</w:t>
      </w:r>
    </w:p>
    <w:p w14:paraId="7FB74152" w14:textId="7ED5AFC7" w:rsidR="00AE2B27" w:rsidRPr="00D64198" w:rsidRDefault="00AE2B27" w:rsidP="0046298A">
      <w:pPr>
        <w:pStyle w:val="Heading251"/>
      </w:pPr>
      <w:r w:rsidRPr="00AE2B27">
        <w:t>Struktur Navigasi Hirarki</w:t>
      </w:r>
    </w:p>
    <w:p w14:paraId="611D612F" w14:textId="668DCCC0" w:rsidR="00AE2B27" w:rsidRDefault="00AE2B27" w:rsidP="001F54B8">
      <w:pPr>
        <w:pStyle w:val="ListParagraph"/>
      </w:pPr>
      <w:r w:rsidRPr="00AE2B27">
        <w:t>Struktur navigasi hirarki sering disebut struktur navigasi bercabang, yaitu merupakan suatu struktur yang mengan</w:t>
      </w:r>
      <w:r w:rsidR="00871394">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halaman pendukung) dan jika dipilih akan menjadi halaman kedu</w:t>
      </w:r>
      <w:r w:rsidR="00D64198">
        <w:t>a, begitu seterusnya. Gambar 2.14</w:t>
      </w:r>
      <w:r w:rsidRPr="00AE2B27">
        <w:t xml:space="preserve"> adalah gambar struktur navigasi hirarki. </w:t>
      </w:r>
    </w:p>
    <w:p w14:paraId="1C797BF6" w14:textId="454FA994" w:rsidR="00AE2B27" w:rsidRDefault="00AE2B27" w:rsidP="001F54B8">
      <w:pPr>
        <w:pStyle w:val="ListParagraph"/>
        <w:jc w:val="center"/>
      </w:pPr>
      <w:r>
        <w:rPr>
          <w:noProof/>
        </w:rPr>
        <w:drawing>
          <wp:inline distT="0" distB="0" distL="0" distR="0" wp14:anchorId="490A7EB2" wp14:editId="03F00957">
            <wp:extent cx="3363595" cy="1284605"/>
            <wp:effectExtent l="0" t="0" r="0" b="1079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63595" cy="1284605"/>
                    </a:xfrm>
                    <a:prstGeom prst="rect">
                      <a:avLst/>
                    </a:prstGeom>
                    <a:noFill/>
                    <a:ln>
                      <a:noFill/>
                    </a:ln>
                  </pic:spPr>
                </pic:pic>
              </a:graphicData>
            </a:graphic>
          </wp:inline>
        </w:drawing>
      </w:r>
    </w:p>
    <w:p w14:paraId="36C9DC49" w14:textId="6C77D527" w:rsidR="00D64198"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7</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AE2B27" w:rsidRPr="00CF76E1">
        <w:rPr>
          <w:rFonts w:ascii="Times New Roman" w:hAnsi="Times New Roman" w:cs="Times New Roman"/>
          <w:i w:val="0"/>
          <w:color w:val="auto"/>
          <w:sz w:val="24"/>
          <w:szCs w:val="24"/>
        </w:rPr>
        <w:t>Struktur Navigasi Hirarki</w:t>
      </w:r>
    </w:p>
    <w:p w14:paraId="7914B322" w14:textId="7BA8174E" w:rsidR="00D64198" w:rsidRPr="00D64198" w:rsidRDefault="00D64198" w:rsidP="0046298A">
      <w:pPr>
        <w:pStyle w:val="Heading251"/>
      </w:pPr>
      <w:r w:rsidRPr="00D64198">
        <w:lastRenderedPageBreak/>
        <w:t>Struktur Navigasi Non Linier</w:t>
      </w:r>
    </w:p>
    <w:p w14:paraId="51CC7427" w14:textId="58FCED9A" w:rsidR="00D64198" w:rsidRDefault="00D64198" w:rsidP="001F54B8">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rsidR="00871394">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4BF5F665" w14:textId="1FD3797C" w:rsidR="00D64198" w:rsidRPr="00E67869" w:rsidRDefault="00D64198" w:rsidP="00E67869">
      <w:pPr>
        <w:pStyle w:val="ListParagraph"/>
        <w:jc w:val="center"/>
      </w:pPr>
      <w:r>
        <w:rPr>
          <w:noProof/>
        </w:rPr>
        <w:drawing>
          <wp:inline distT="0" distB="0" distL="0" distR="0" wp14:anchorId="1936830D" wp14:editId="5F0B48B5">
            <wp:extent cx="4147185" cy="11430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7185" cy="1143000"/>
                    </a:xfrm>
                    <a:prstGeom prst="rect">
                      <a:avLst/>
                    </a:prstGeom>
                    <a:noFill/>
                    <a:ln>
                      <a:noFill/>
                    </a:ln>
                  </pic:spPr>
                </pic:pic>
              </a:graphicData>
            </a:graphic>
          </wp:inline>
        </w:drawing>
      </w:r>
    </w:p>
    <w:p w14:paraId="08B10088" w14:textId="47D156EC" w:rsidR="00D64198"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8</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D64198" w:rsidRPr="00CF76E1">
        <w:rPr>
          <w:rFonts w:ascii="Times New Roman" w:hAnsi="Times New Roman" w:cs="Times New Roman"/>
          <w:i w:val="0"/>
          <w:color w:val="auto"/>
          <w:sz w:val="24"/>
          <w:szCs w:val="24"/>
        </w:rPr>
        <w:t>Struktur Navigasi Non Linier</w:t>
      </w:r>
    </w:p>
    <w:p w14:paraId="3C5CDF98" w14:textId="77777777" w:rsidR="003B11DA" w:rsidRPr="003B11DA" w:rsidRDefault="00D64198" w:rsidP="0046298A">
      <w:pPr>
        <w:pStyle w:val="Heading251"/>
      </w:pPr>
      <w:r w:rsidRPr="003B11DA">
        <w:t>Struktur Navigasi Campuran</w:t>
      </w:r>
    </w:p>
    <w:p w14:paraId="3B07A344" w14:textId="6695B196" w:rsidR="003B11DA" w:rsidRDefault="003B11DA" w:rsidP="001F54B8">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rsidR="00871394">
        <w:t>plikasi multime</w:t>
      </w:r>
      <w:r>
        <w:t>dia. Gambar 2.16</w:t>
      </w:r>
      <w:r w:rsidRPr="003B11DA">
        <w:t xml:space="preserve"> adalah gambar struktur navigasi </w:t>
      </w:r>
      <w:r w:rsidRPr="003B11DA">
        <w:rPr>
          <w:i/>
          <w:iCs/>
        </w:rPr>
        <w:t>composite</w:t>
      </w:r>
      <w:r w:rsidRPr="003B11DA">
        <w:t xml:space="preserve">. </w:t>
      </w:r>
    </w:p>
    <w:p w14:paraId="48895384" w14:textId="77777777" w:rsidR="00E43A3C" w:rsidRDefault="00E43A3C" w:rsidP="001F54B8">
      <w:pPr>
        <w:pStyle w:val="ListParagraph"/>
      </w:pPr>
    </w:p>
    <w:p w14:paraId="1FECFB85" w14:textId="3AC07DCA" w:rsidR="003B11DA" w:rsidRPr="00D550F6" w:rsidRDefault="003B11DA" w:rsidP="00D550F6">
      <w:pPr>
        <w:pStyle w:val="ListParagraph"/>
        <w:jc w:val="center"/>
      </w:pPr>
      <w:r>
        <w:rPr>
          <w:noProof/>
        </w:rPr>
        <w:lastRenderedPageBreak/>
        <w:drawing>
          <wp:inline distT="0" distB="0" distL="0" distR="0" wp14:anchorId="1011456C" wp14:editId="653C0171">
            <wp:extent cx="4245610" cy="168719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45610" cy="1687195"/>
                    </a:xfrm>
                    <a:prstGeom prst="rect">
                      <a:avLst/>
                    </a:prstGeom>
                    <a:noFill/>
                    <a:ln>
                      <a:noFill/>
                    </a:ln>
                  </pic:spPr>
                </pic:pic>
              </a:graphicData>
            </a:graphic>
          </wp:inline>
        </w:drawing>
      </w:r>
    </w:p>
    <w:p w14:paraId="5DAA94F2" w14:textId="0393ABCD" w:rsidR="003B11DA"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9</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3B11DA" w:rsidRPr="00CF76E1">
        <w:rPr>
          <w:rFonts w:ascii="Times New Roman" w:hAnsi="Times New Roman" w:cs="Times New Roman"/>
          <w:i w:val="0"/>
          <w:color w:val="auto"/>
          <w:sz w:val="24"/>
          <w:szCs w:val="24"/>
        </w:rPr>
        <w:t xml:space="preserve">Struktur Navigasi Campuran </w:t>
      </w:r>
      <w:r w:rsidR="003B11DA" w:rsidRPr="00CF76E1">
        <w:rPr>
          <w:rFonts w:ascii="Times New Roman" w:hAnsi="Times New Roman" w:cs="Times New Roman"/>
          <w:color w:val="auto"/>
          <w:sz w:val="24"/>
          <w:szCs w:val="24"/>
        </w:rPr>
        <w:t>(Composite)</w:t>
      </w:r>
    </w:p>
    <w:p w14:paraId="6B1B8878" w14:textId="562B991E" w:rsidR="003B11DA" w:rsidRDefault="0046298A" w:rsidP="00B24737">
      <w:pPr>
        <w:pStyle w:val="Heading21"/>
      </w:pPr>
      <w:r>
        <w:t xml:space="preserve"> </w:t>
      </w:r>
      <w:r w:rsidR="003B11DA" w:rsidRPr="000F69EE">
        <w:rPr>
          <w:i/>
        </w:rPr>
        <w:t>Entity Relationship Diagram</w:t>
      </w:r>
      <w:r w:rsidR="003B11DA">
        <w:t xml:space="preserve"> (ERD)</w:t>
      </w:r>
    </w:p>
    <w:p w14:paraId="22AA3F8F" w14:textId="21B212CF" w:rsidR="003B11DA" w:rsidRDefault="003B11DA" w:rsidP="00871394">
      <w:pPr>
        <w:pStyle w:val="ListParagraph"/>
      </w:pPr>
      <w:r w:rsidRPr="003B11DA">
        <w:t xml:space="preserve">ERD adalah suatu pemodelan dari basis data relasional yang didasarkan atas persepsi di dalam dunia nyata, dunia ini senantiasa terdiri dari </w:t>
      </w:r>
      <w:r w:rsidR="00871394">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00871394" w:rsidRPr="00871394">
        <w:rPr>
          <w:i/>
          <w:iCs/>
        </w:rPr>
        <w:t>rela</w:t>
      </w:r>
      <w:r w:rsidRPr="00871394">
        <w:rPr>
          <w:i/>
          <w:iCs/>
        </w:rPr>
        <w:t>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rsidR="00BD1F5C">
        <w:t>lainnya. Diagram E</w:t>
      </w:r>
      <w:r w:rsidRPr="003B11DA">
        <w:t xml:space="preserve">R terdiri dari: </w:t>
      </w:r>
    </w:p>
    <w:p w14:paraId="75AFAB80" w14:textId="77777777" w:rsidR="00891A16" w:rsidRDefault="003B11DA" w:rsidP="00991AD6">
      <w:pPr>
        <w:pStyle w:val="ListParagraph"/>
        <w:numPr>
          <w:ilvl w:val="0"/>
          <w:numId w:val="22"/>
        </w:numPr>
        <w:ind w:hanging="436"/>
      </w:pPr>
      <w:r w:rsidRPr="003B11DA">
        <w:t>Kotak persegi panjang, menggambarkan himpunan entitas.</w:t>
      </w:r>
    </w:p>
    <w:p w14:paraId="0787DF1F" w14:textId="77777777" w:rsidR="00891A16" w:rsidRDefault="003B11DA" w:rsidP="00991AD6">
      <w:pPr>
        <w:pStyle w:val="ListParagraph"/>
        <w:numPr>
          <w:ilvl w:val="0"/>
          <w:numId w:val="22"/>
        </w:numPr>
        <w:ind w:hanging="436"/>
      </w:pPr>
      <w:r w:rsidRPr="00891A16">
        <w:t>Elip, menggambarkan atribut-atribut entitas</w:t>
      </w:r>
      <w:r w:rsidR="00891A16">
        <w:t>.</w:t>
      </w:r>
    </w:p>
    <w:p w14:paraId="290BEDCC" w14:textId="77777777" w:rsidR="00891A16" w:rsidRDefault="003B11DA" w:rsidP="00991AD6">
      <w:pPr>
        <w:pStyle w:val="ListParagraph"/>
        <w:numPr>
          <w:ilvl w:val="0"/>
          <w:numId w:val="22"/>
        </w:numPr>
        <w:ind w:hanging="436"/>
      </w:pPr>
      <w:r w:rsidRPr="000F69EE">
        <w:rPr>
          <w:i/>
        </w:rPr>
        <w:t>Diamond</w:t>
      </w:r>
      <w:r w:rsidRPr="00891A16">
        <w:t>, menggambarkan hubungan antara himpunan entitas.</w:t>
      </w:r>
    </w:p>
    <w:p w14:paraId="74C1A6F5" w14:textId="3D736F43" w:rsidR="003B11DA" w:rsidRPr="00891A16" w:rsidRDefault="003B11DA" w:rsidP="00991AD6">
      <w:pPr>
        <w:pStyle w:val="ListParagraph"/>
        <w:numPr>
          <w:ilvl w:val="0"/>
          <w:numId w:val="22"/>
        </w:numPr>
        <w:ind w:hanging="436"/>
      </w:pPr>
      <w:r w:rsidRPr="00891A16">
        <w:t>Garis, yang menghubung</w:t>
      </w:r>
      <w:r w:rsidR="00BD1F5C">
        <w:t>kan antar objek dalam diagram E</w:t>
      </w:r>
      <w:r w:rsidRPr="00891A16">
        <w:t xml:space="preserve">R. </w:t>
      </w:r>
    </w:p>
    <w:p w14:paraId="442F0C40" w14:textId="526CCD44" w:rsidR="003B11DA" w:rsidRPr="003B11DA" w:rsidRDefault="00BD1F5C" w:rsidP="001F54B8">
      <w:pPr>
        <w:pStyle w:val="ListParagraph"/>
      </w:pPr>
      <w:r>
        <w:t>E</w:t>
      </w:r>
      <w:r w:rsidR="003B11DA" w:rsidRPr="003B11DA">
        <w:t xml:space="preserve">R Diagram merupakan suatu bahasa pemodelan yang dimana posisinya dapat dianalogikan dengan </w:t>
      </w:r>
      <w:r w:rsidR="003B11DA" w:rsidRPr="003B11DA">
        <w:rPr>
          <w:i/>
          <w:iCs/>
        </w:rPr>
        <w:t xml:space="preserve">storyboard </w:t>
      </w:r>
      <w:r w:rsidR="003B11DA" w:rsidRPr="003B11DA">
        <w:t xml:space="preserve">dalam industri film, </w:t>
      </w:r>
      <w:r w:rsidR="003B11DA" w:rsidRPr="003B11DA">
        <w:rPr>
          <w:i/>
          <w:iCs/>
        </w:rPr>
        <w:t xml:space="preserve">blueprint </w:t>
      </w:r>
      <w:r w:rsidR="003B11DA" w:rsidRPr="003B11DA">
        <w:t xml:space="preserve">arsitektur suatu bangunan, miniatur, dan lain-lain. Dalam praktiknya, membangun suatu sistem terlebih dahulu dilakukannya suatu perencanaan. Pemodelan merupakan suatu sub bagian dari perencanaan secara keseluruhan sebagai salah satu upaya </w:t>
      </w:r>
      <w:r w:rsidR="003B11DA" w:rsidRPr="003B11DA">
        <w:rPr>
          <w:i/>
          <w:iCs/>
        </w:rPr>
        <w:t xml:space="preserve">feedback </w:t>
      </w:r>
      <w:r w:rsidR="003B11DA" w:rsidRPr="003B11DA">
        <w:t>evaluasi perampu</w:t>
      </w:r>
      <w:r>
        <w:t xml:space="preserve">ngan suatu perencanaan. </w:t>
      </w:r>
      <w:r>
        <w:lastRenderedPageBreak/>
        <w:t>E</w:t>
      </w:r>
      <w:r w:rsidR="00372B4E">
        <w:t>R Di</w:t>
      </w:r>
      <w:r w:rsidR="003B11DA" w:rsidRPr="003B11DA">
        <w:t xml:space="preserve">agram sebagai suatu pemodelan setidaknya memiliki beberapa karakteristik dan manfaat sebagai berikut: </w:t>
      </w:r>
    </w:p>
    <w:p w14:paraId="0D301D6A" w14:textId="77777777" w:rsidR="00891A16" w:rsidRDefault="003B11DA" w:rsidP="006274F3">
      <w:pPr>
        <w:pStyle w:val="ListParagraph"/>
        <w:numPr>
          <w:ilvl w:val="0"/>
          <w:numId w:val="23"/>
        </w:numPr>
        <w:ind w:left="1134"/>
      </w:pPr>
      <w:r w:rsidRPr="003B11DA">
        <w:t>Memudahkan untuk dilakukannya analisis dan perubahan sistem sejak dini, bersifat murah dan cepat.</w:t>
      </w:r>
    </w:p>
    <w:p w14:paraId="46F31DFE" w14:textId="77777777" w:rsidR="00891A16" w:rsidRDefault="003B11DA" w:rsidP="006274F3">
      <w:pPr>
        <w:pStyle w:val="ListParagraph"/>
        <w:numPr>
          <w:ilvl w:val="0"/>
          <w:numId w:val="23"/>
        </w:numPr>
        <w:ind w:left="1134"/>
      </w:pPr>
      <w:r w:rsidRPr="00891A16">
        <w:t>Memberikan gambaran umum akan sistem yang akan di buat sehingga memudahkan developer.</w:t>
      </w:r>
    </w:p>
    <w:p w14:paraId="68978C8C" w14:textId="3363A621" w:rsidR="00891A16" w:rsidRDefault="003B11DA" w:rsidP="006274F3">
      <w:pPr>
        <w:pStyle w:val="ListParagraph"/>
        <w:numPr>
          <w:ilvl w:val="0"/>
          <w:numId w:val="23"/>
        </w:numPr>
        <w:ind w:left="1134"/>
      </w:pPr>
      <w:r w:rsidRPr="00891A16">
        <w:t xml:space="preserve">Menghasilkan dokumentasi yang baik untuk </w:t>
      </w:r>
      <w:r w:rsidRPr="00891A16">
        <w:rPr>
          <w:i/>
          <w:iCs/>
        </w:rPr>
        <w:t xml:space="preserve">client </w:t>
      </w:r>
      <w:r w:rsidR="00372B4E">
        <w:t>sebagai bahan dis</w:t>
      </w:r>
      <w:r w:rsidR="000F69EE">
        <w:t>kusi dengan bentuk E</w:t>
      </w:r>
      <w:r w:rsidRPr="00891A16">
        <w:t>R Diagram itu sendiri.</w:t>
      </w:r>
    </w:p>
    <w:p w14:paraId="614B46EE" w14:textId="75CEC052" w:rsidR="003B11DA" w:rsidRPr="003B11DA" w:rsidRDefault="00891A16" w:rsidP="006274F3">
      <w:pPr>
        <w:pStyle w:val="ListParagraph"/>
        <w:numPr>
          <w:ilvl w:val="0"/>
          <w:numId w:val="23"/>
        </w:numPr>
        <w:ind w:left="1134"/>
      </w:pPr>
      <w:r>
        <w:t>K</w:t>
      </w:r>
      <w:r w:rsidR="003B11DA" w:rsidRPr="003B11DA">
        <w:t>amus data bagi bagi para pengembang basis data.</w:t>
      </w:r>
      <w:r w:rsidR="003B11DA" w:rsidRPr="003B11DA">
        <w:rPr>
          <w:rFonts w:ascii="Times" w:hAnsi="Times" w:cs="Times"/>
          <w:sz w:val="32"/>
          <w:szCs w:val="32"/>
        </w:rPr>
        <w:t xml:space="preserve"> </w:t>
      </w:r>
      <w:r w:rsidR="003B11DA" w:rsidRPr="003B11DA">
        <w:rPr>
          <w:rFonts w:ascii="MS Mincho" w:eastAsia="MS Mincho" w:hAnsi="MS Mincho" w:cs="MS Mincho"/>
          <w:sz w:val="32"/>
          <w:szCs w:val="32"/>
        </w:rPr>
        <w:t> </w:t>
      </w:r>
    </w:p>
    <w:p w14:paraId="756A5B3E" w14:textId="69DDF95D" w:rsidR="00D550F6" w:rsidRDefault="002C10E7" w:rsidP="00D550F6">
      <w:pPr>
        <w:pStyle w:val="ListParagraph"/>
        <w:jc w:val="center"/>
        <w:rPr>
          <w:rFonts w:ascii="Times" w:hAnsi="Times" w:cs="Times"/>
          <w:color w:val="000000"/>
        </w:rPr>
      </w:pPr>
      <w:r>
        <w:rPr>
          <w:noProof/>
        </w:rPr>
        <w:drawing>
          <wp:inline distT="0" distB="0" distL="0" distR="0" wp14:anchorId="44C1E6DD" wp14:editId="1CC66E03">
            <wp:extent cx="4225290" cy="99123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25290" cy="991235"/>
                    </a:xfrm>
                    <a:prstGeom prst="rect">
                      <a:avLst/>
                    </a:prstGeom>
                    <a:noFill/>
                    <a:ln>
                      <a:noFill/>
                    </a:ln>
                  </pic:spPr>
                </pic:pic>
              </a:graphicData>
            </a:graphic>
          </wp:inline>
        </w:drawing>
      </w:r>
    </w:p>
    <w:p w14:paraId="03B45CE6" w14:textId="77777777" w:rsidR="00D550F6" w:rsidRPr="00D550F6" w:rsidRDefault="00D550F6" w:rsidP="00D550F6">
      <w:pPr>
        <w:rPr>
          <w:rFonts w:ascii="Times" w:hAnsi="Times" w:cs="Times"/>
          <w:color w:val="000000"/>
        </w:rPr>
      </w:pPr>
    </w:p>
    <w:p w14:paraId="1FCFD4B4" w14:textId="067ECA87" w:rsidR="003B11DA"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0</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3B11DA" w:rsidRPr="00CF76E1">
        <w:rPr>
          <w:rFonts w:ascii="Times New Roman" w:hAnsi="Times New Roman" w:cs="Times New Roman"/>
          <w:i w:val="0"/>
          <w:color w:val="auto"/>
          <w:sz w:val="24"/>
          <w:szCs w:val="24"/>
        </w:rPr>
        <w:t>Contoh ER Diagram</w:t>
      </w:r>
    </w:p>
    <w:p w14:paraId="6B880434" w14:textId="1743E5CE" w:rsidR="003B11DA" w:rsidRPr="009D383C" w:rsidRDefault="00891A16" w:rsidP="0046298A">
      <w:pPr>
        <w:pStyle w:val="Heading261"/>
      </w:pPr>
      <w:r w:rsidRPr="00891A16">
        <w:t>Komponen ERD</w:t>
      </w:r>
    </w:p>
    <w:p w14:paraId="6F9E5E67" w14:textId="77777777" w:rsidR="00891A16" w:rsidRPr="00891A16" w:rsidRDefault="00891A16" w:rsidP="002C10E7">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42D5053A" w14:textId="77777777" w:rsidR="00E43A3C" w:rsidRDefault="00891A16" w:rsidP="00E43A3C">
      <w:pPr>
        <w:pStyle w:val="ListParagraph"/>
        <w:numPr>
          <w:ilvl w:val="0"/>
          <w:numId w:val="24"/>
        </w:numPr>
        <w:ind w:left="1134"/>
        <w:rPr>
          <w:i/>
        </w:rPr>
      </w:pPr>
      <w:r w:rsidRPr="004D77D3">
        <w:rPr>
          <w:i/>
        </w:rPr>
        <w:t xml:space="preserve">Entity </w:t>
      </w:r>
    </w:p>
    <w:p w14:paraId="299892C6" w14:textId="01364EBA" w:rsidR="00891A16" w:rsidRPr="00E43A3C" w:rsidRDefault="00891A16" w:rsidP="00E43A3C">
      <w:pPr>
        <w:pStyle w:val="ListParagraph"/>
        <w:ind w:left="1134"/>
        <w:rPr>
          <w:i/>
        </w:rPr>
      </w:pPr>
      <w:r w:rsidRPr="00891A16">
        <w:t xml:space="preserve">Entity adalah objek yang dapat dibedakan dalam dunia nyata. Entity set adalah kumpulan dari entitas yang sejenis. Entity set dapat berupa: </w:t>
      </w:r>
      <w:r w:rsidRPr="00E43A3C">
        <w:rPr>
          <w:rFonts w:ascii="MS Mincho" w:eastAsia="MS Mincho" w:hAnsi="MS Mincho" w:cs="MS Mincho"/>
        </w:rPr>
        <w:t> </w:t>
      </w:r>
      <w:r w:rsidRPr="00891A16">
        <w:t>1. Objek secara fisik: Rumah, Kendaraan, Peralatan.</w:t>
      </w:r>
      <w:r w:rsidRPr="00E43A3C">
        <w:rPr>
          <w:rFonts w:ascii="MS Mincho" w:eastAsia="MS Mincho" w:hAnsi="MS Mincho" w:cs="MS Mincho"/>
        </w:rPr>
        <w:t> </w:t>
      </w:r>
      <w:r w:rsidRPr="00891A16">
        <w:t xml:space="preserve">2. Objek secara konsep: Pekerjaan , Perusahaan, Rencana </w:t>
      </w:r>
      <w:r w:rsidRPr="00E43A3C">
        <w:rPr>
          <w:rFonts w:ascii="MS Mincho" w:eastAsia="MS Mincho" w:hAnsi="MS Mincho" w:cs="MS Mincho"/>
        </w:rPr>
        <w:t> </w:t>
      </w:r>
    </w:p>
    <w:p w14:paraId="798B7799" w14:textId="77777777" w:rsidR="00891A16" w:rsidRPr="004D77D3" w:rsidRDefault="00891A16" w:rsidP="006274F3">
      <w:pPr>
        <w:pStyle w:val="ListParagraph"/>
        <w:numPr>
          <w:ilvl w:val="0"/>
          <w:numId w:val="24"/>
        </w:numPr>
        <w:ind w:left="1134"/>
        <w:rPr>
          <w:i/>
        </w:rPr>
      </w:pPr>
      <w:r w:rsidRPr="004D77D3">
        <w:rPr>
          <w:i/>
        </w:rPr>
        <w:t>Relationship</w:t>
      </w:r>
    </w:p>
    <w:p w14:paraId="50528780" w14:textId="357E9249" w:rsidR="00891A16" w:rsidRDefault="00891A16" w:rsidP="002C10E7">
      <w:pPr>
        <w:pStyle w:val="ListParagraph"/>
        <w:ind w:left="1134"/>
      </w:pPr>
      <w:r w:rsidRPr="00A60E95">
        <w:rPr>
          <w:i/>
        </w:rPr>
        <w:lastRenderedPageBreak/>
        <w:t>Relationship</w:t>
      </w:r>
      <w:r w:rsidRPr="00891A16">
        <w:t xml:space="preserve"> adalah hubungan yang terja</w:t>
      </w:r>
      <w:r w:rsidR="002C10E7">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5F5D0AD3" w14:textId="77777777" w:rsidR="00891A16" w:rsidRPr="002C10E7" w:rsidRDefault="00891A16" w:rsidP="006274F3">
      <w:pPr>
        <w:pStyle w:val="ListParagraph"/>
        <w:numPr>
          <w:ilvl w:val="0"/>
          <w:numId w:val="24"/>
        </w:numPr>
        <w:ind w:left="1134"/>
        <w:rPr>
          <w:i/>
        </w:rPr>
      </w:pPr>
      <w:r w:rsidRPr="002C10E7">
        <w:rPr>
          <w:i/>
        </w:rPr>
        <w:t xml:space="preserve">Attribute </w:t>
      </w:r>
    </w:p>
    <w:p w14:paraId="120BE1E5" w14:textId="1702C1A0" w:rsidR="00891A16" w:rsidRPr="00891A16" w:rsidRDefault="00891A16" w:rsidP="002C10E7">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rsidR="00A60E95">
        <w:t>tau informasi yang disimpan pa</w:t>
      </w:r>
      <w:r w:rsidRPr="00891A16">
        <w:t xml:space="preserve">da suatu atribut di dalam suatu entitas atau </w:t>
      </w:r>
      <w:r w:rsidRPr="00A60E95">
        <w:rPr>
          <w:i/>
        </w:rPr>
        <w:t>relationship</w:t>
      </w:r>
      <w:r w:rsidRPr="00891A16">
        <w:t>. Jenis-jenis atribut:</w:t>
      </w:r>
    </w:p>
    <w:p w14:paraId="3FF59921" w14:textId="62535339" w:rsidR="00891A16" w:rsidRDefault="00891A16" w:rsidP="006274F3">
      <w:pPr>
        <w:pStyle w:val="ListParagraph"/>
        <w:numPr>
          <w:ilvl w:val="0"/>
          <w:numId w:val="25"/>
        </w:numPr>
        <w:ind w:left="1701"/>
      </w:pPr>
      <w:r w:rsidRPr="00891A16">
        <w:rPr>
          <w:i/>
          <w:iCs/>
        </w:rPr>
        <w:t>Key</w:t>
      </w:r>
      <w:r w:rsidR="002C10E7">
        <w:rPr>
          <w:i/>
          <w:iCs/>
        </w:rPr>
        <w:t xml:space="preserve"> </w:t>
      </w:r>
      <w:r w:rsidRPr="00891A16">
        <w:t>adalah</w:t>
      </w:r>
      <w:r w:rsidR="002C10E7">
        <w:t xml:space="preserve"> </w:t>
      </w:r>
      <w:r w:rsidRPr="00891A16">
        <w:t>atribut</w:t>
      </w:r>
      <w:r w:rsidR="002C10E7">
        <w:t xml:space="preserve"> </w:t>
      </w:r>
      <w:r w:rsidRPr="00891A16">
        <w:t>yang</w:t>
      </w:r>
      <w:r w:rsidR="002C10E7">
        <w:t xml:space="preserve"> </w:t>
      </w:r>
      <w:r w:rsidRPr="00891A16">
        <w:t>digunakan</w:t>
      </w:r>
      <w:r w:rsidR="002C10E7">
        <w:t xml:space="preserve"> </w:t>
      </w:r>
      <w:r w:rsidRPr="00891A16">
        <w:t>untuk</w:t>
      </w:r>
      <w:r w:rsidR="002C10E7">
        <w:t xml:space="preserve"> </w:t>
      </w:r>
      <w:r w:rsidRPr="00891A16">
        <w:t>menentukan</w:t>
      </w:r>
      <w:r w:rsidR="002C10E7">
        <w:t xml:space="preserve"> </w:t>
      </w:r>
      <w:r w:rsidRPr="00891A16">
        <w:t>suatu</w:t>
      </w:r>
      <w:r w:rsidR="002C10E7">
        <w:t xml:space="preserve"> </w:t>
      </w:r>
      <w:r w:rsidRPr="00891A16">
        <w:rPr>
          <w:i/>
          <w:iCs/>
        </w:rPr>
        <w:t xml:space="preserve">entity </w:t>
      </w:r>
      <w:r w:rsidRPr="00891A16">
        <w:t xml:space="preserve">secara unik. </w:t>
      </w:r>
    </w:p>
    <w:p w14:paraId="7C6C3542" w14:textId="77777777" w:rsidR="00891A16" w:rsidRDefault="00891A16" w:rsidP="006274F3">
      <w:pPr>
        <w:pStyle w:val="ListParagraph"/>
        <w:numPr>
          <w:ilvl w:val="0"/>
          <w:numId w:val="25"/>
        </w:numPr>
        <w:ind w:left="1701"/>
      </w:pPr>
      <w:r w:rsidRPr="00891A16">
        <w:rPr>
          <w:i/>
          <w:iCs/>
        </w:rPr>
        <w:t xml:space="preserve">Attribute Simple </w:t>
      </w:r>
      <w:r w:rsidRPr="00891A16">
        <w:t>adalah atribut yang bernilai tunggal.</w:t>
      </w:r>
    </w:p>
    <w:p w14:paraId="57676785" w14:textId="77777777" w:rsidR="00891A16" w:rsidRDefault="00891A16" w:rsidP="006274F3">
      <w:pPr>
        <w:pStyle w:val="ListParagraph"/>
        <w:numPr>
          <w:ilvl w:val="0"/>
          <w:numId w:val="25"/>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055FB18B" w14:textId="183BB8B9" w:rsidR="00891A16" w:rsidRDefault="00891A16" w:rsidP="006274F3">
      <w:pPr>
        <w:pStyle w:val="ListParagraph"/>
        <w:numPr>
          <w:ilvl w:val="0"/>
          <w:numId w:val="25"/>
        </w:numPr>
        <w:ind w:left="1701"/>
      </w:pPr>
      <w:r w:rsidRPr="00891A16">
        <w:rPr>
          <w:i/>
          <w:iCs/>
        </w:rPr>
        <w:t xml:space="preserve">Attribute Composite </w:t>
      </w:r>
      <w:r w:rsidRPr="00891A16">
        <w:t>adalah suatu at</w:t>
      </w:r>
      <w:r w:rsidR="002C10E7">
        <w:t>ribut yang terdiri dari bebera</w:t>
      </w:r>
      <w:r w:rsidRPr="00891A16">
        <w:t>pa atribut yang lebih kecil yang mempunyai arti tertentu.</w:t>
      </w:r>
    </w:p>
    <w:p w14:paraId="7A5E1CBE" w14:textId="265C83A8" w:rsidR="002C10E7" w:rsidRPr="002C10E7" w:rsidRDefault="00891A16" w:rsidP="00E43A3C">
      <w:pPr>
        <w:pStyle w:val="ListParagraph"/>
        <w:numPr>
          <w:ilvl w:val="0"/>
          <w:numId w:val="25"/>
        </w:numPr>
        <w:ind w:left="1701"/>
      </w:pPr>
      <w:r w:rsidRPr="00891A16">
        <w:rPr>
          <w:i/>
          <w:iCs/>
        </w:rPr>
        <w:t xml:space="preserve">Attribute Derivatif </w:t>
      </w:r>
      <w:r w:rsidRPr="00891A16">
        <w:t>adalah suatu atr</w:t>
      </w:r>
      <w:r w:rsidR="002C10E7">
        <w:t>ibut yang dihasilkan dari atri</w:t>
      </w:r>
      <w:r w:rsidRPr="00891A16">
        <w:t xml:space="preserve">but yang lain. </w:t>
      </w:r>
      <w:r w:rsidRPr="00891A16">
        <w:rPr>
          <w:rFonts w:ascii="MS Mincho" w:eastAsia="MS Mincho" w:hAnsi="MS Mincho" w:cs="MS Mincho"/>
        </w:rPr>
        <w:t> </w:t>
      </w:r>
    </w:p>
    <w:p w14:paraId="22D3BB72" w14:textId="77777777" w:rsidR="009D383C" w:rsidRPr="00684B87" w:rsidRDefault="009D383C" w:rsidP="0046298A">
      <w:pPr>
        <w:pStyle w:val="Heading261"/>
        <w:rPr>
          <w:i/>
        </w:rPr>
      </w:pPr>
      <w:r w:rsidRPr="00684B87">
        <w:rPr>
          <w:i/>
        </w:rPr>
        <w:t>Participation Constrait</w:t>
      </w:r>
    </w:p>
    <w:p w14:paraId="4E1910F8" w14:textId="77777777" w:rsidR="009D383C" w:rsidRDefault="009D383C" w:rsidP="004D77D3">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2C621CF4" w14:textId="77777777" w:rsidR="009D383C" w:rsidRPr="009D383C" w:rsidRDefault="009D383C" w:rsidP="006274F3">
      <w:pPr>
        <w:pStyle w:val="ListParagraph"/>
        <w:numPr>
          <w:ilvl w:val="0"/>
          <w:numId w:val="26"/>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3D26F60B" w14:textId="4AFD85EC" w:rsidR="009D383C" w:rsidRPr="009D383C" w:rsidRDefault="009D383C" w:rsidP="004D77D3">
      <w:pPr>
        <w:pStyle w:val="ListParagraph"/>
        <w:ind w:left="1134"/>
        <w:rPr>
          <w:rFonts w:cs="Times New Roman"/>
        </w:rPr>
      </w:pPr>
      <w:r w:rsidRPr="009D383C">
        <w:rPr>
          <w:rFonts w:cs="Times New Roman"/>
        </w:rPr>
        <w:t xml:space="preserve">Keberadaan suatu </w:t>
      </w:r>
      <w:r w:rsidRPr="00F00D07">
        <w:rPr>
          <w:rFonts w:cs="Times New Roman"/>
          <w:i/>
        </w:rPr>
        <w:t>entity</w:t>
      </w:r>
      <w:r w:rsidRPr="009D383C">
        <w:rPr>
          <w:rFonts w:cs="Times New Roman"/>
        </w:rPr>
        <w:t xml:space="preserve"> tergantung pada hubungannya dengan </w:t>
      </w:r>
      <w:r w:rsidRPr="00F00D07">
        <w:rPr>
          <w:rFonts w:cs="Times New Roman"/>
          <w:i/>
        </w:rPr>
        <w:t xml:space="preserve">entity </w:t>
      </w:r>
    </w:p>
    <w:p w14:paraId="1AB9D8F8" w14:textId="3A73542B" w:rsidR="009D383C" w:rsidRDefault="009D383C" w:rsidP="004D77D3">
      <w:pPr>
        <w:pStyle w:val="ListParagraph"/>
        <w:ind w:left="1134"/>
        <w:rPr>
          <w:rFonts w:cs="Times New Roman"/>
        </w:rPr>
      </w:pPr>
      <w:r>
        <w:rPr>
          <w:rFonts w:cs="Times New Roman"/>
        </w:rPr>
        <w:t>lain. Gambar 2.18</w:t>
      </w:r>
      <w:r w:rsidRPr="009D383C">
        <w:rPr>
          <w:rFonts w:cs="Times New Roman"/>
        </w:rPr>
        <w:t xml:space="preserve"> adalah contoh </w:t>
      </w:r>
      <w:r w:rsidRPr="00F00D07">
        <w:rPr>
          <w:rFonts w:cs="Times New Roman"/>
          <w:i/>
        </w:rPr>
        <w:t>Total Participation.</w:t>
      </w:r>
      <w:r w:rsidRPr="009D383C">
        <w:rPr>
          <w:rFonts w:cs="Times New Roman"/>
        </w:rPr>
        <w:t xml:space="preserve"> </w:t>
      </w:r>
    </w:p>
    <w:p w14:paraId="674F32E2" w14:textId="17488321" w:rsidR="009D383C" w:rsidRDefault="009D383C" w:rsidP="00D550F6">
      <w:pPr>
        <w:pStyle w:val="ListParagraph"/>
        <w:ind w:left="1134"/>
        <w:jc w:val="center"/>
        <w:rPr>
          <w:rFonts w:ascii="Times" w:hAnsi="Times" w:cs="Times"/>
          <w:color w:val="000000"/>
        </w:rPr>
      </w:pPr>
      <w:r>
        <w:rPr>
          <w:rFonts w:ascii="Times" w:hAnsi="Times" w:cs="Times"/>
          <w:noProof/>
          <w:color w:val="000000"/>
        </w:rPr>
        <w:lastRenderedPageBreak/>
        <w:drawing>
          <wp:inline distT="0" distB="0" distL="0" distR="0" wp14:anchorId="3DC6A7E9" wp14:editId="6DE93AAC">
            <wp:extent cx="4267200" cy="577215"/>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67200" cy="577215"/>
                    </a:xfrm>
                    <a:prstGeom prst="rect">
                      <a:avLst/>
                    </a:prstGeom>
                    <a:noFill/>
                    <a:ln>
                      <a:noFill/>
                    </a:ln>
                  </pic:spPr>
                </pic:pic>
              </a:graphicData>
            </a:graphic>
          </wp:inline>
        </w:drawing>
      </w:r>
    </w:p>
    <w:p w14:paraId="53DB4B39" w14:textId="77777777" w:rsidR="00D550F6" w:rsidRPr="00D550F6" w:rsidRDefault="00D550F6" w:rsidP="00D550F6">
      <w:pPr>
        <w:rPr>
          <w:rFonts w:ascii="Times" w:hAnsi="Times" w:cs="Times"/>
          <w:color w:val="000000"/>
        </w:rPr>
      </w:pPr>
    </w:p>
    <w:p w14:paraId="72E578A9" w14:textId="13899A90" w:rsidR="009D383C" w:rsidRPr="00220BA1" w:rsidRDefault="00220BA1" w:rsidP="00220BA1">
      <w:pPr>
        <w:pStyle w:val="Caption"/>
        <w:jc w:val="center"/>
        <w:rPr>
          <w:rFonts w:ascii="Times New Roman" w:hAnsi="Times New Roman" w:cs="Times New Roman"/>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1</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9D383C" w:rsidRPr="00220BA1">
        <w:rPr>
          <w:rFonts w:ascii="Times New Roman" w:hAnsi="Times New Roman" w:cs="Times New Roman"/>
          <w:i w:val="0"/>
          <w:color w:val="auto"/>
          <w:sz w:val="24"/>
          <w:szCs w:val="24"/>
        </w:rPr>
        <w:t xml:space="preserve">Contoh Total </w:t>
      </w:r>
      <w:r w:rsidR="009D383C" w:rsidRPr="00220BA1">
        <w:rPr>
          <w:rFonts w:ascii="Times New Roman" w:hAnsi="Times New Roman" w:cs="Times New Roman"/>
          <w:color w:val="auto"/>
          <w:sz w:val="24"/>
          <w:szCs w:val="24"/>
        </w:rPr>
        <w:t>Participation</w:t>
      </w:r>
    </w:p>
    <w:p w14:paraId="7570D500" w14:textId="77777777" w:rsidR="009D383C" w:rsidRPr="00991AD6" w:rsidRDefault="009D383C" w:rsidP="00991AD6">
      <w:pPr>
        <w:rPr>
          <w:rFonts w:cs="Times New Roman"/>
        </w:rPr>
      </w:pPr>
    </w:p>
    <w:p w14:paraId="4D39BFF4" w14:textId="6AF27092" w:rsidR="009D383C" w:rsidRPr="004D77D3" w:rsidRDefault="009D383C" w:rsidP="006274F3">
      <w:pPr>
        <w:pStyle w:val="ListParagraph"/>
        <w:numPr>
          <w:ilvl w:val="0"/>
          <w:numId w:val="26"/>
        </w:numPr>
        <w:ind w:left="1134" w:hanging="349"/>
        <w:rPr>
          <w:i/>
        </w:rPr>
      </w:pPr>
      <w:r w:rsidRPr="004D77D3">
        <w:rPr>
          <w:i/>
        </w:rPr>
        <w:t>Partial Participation</w:t>
      </w:r>
    </w:p>
    <w:p w14:paraId="741C586F" w14:textId="418DD2C8" w:rsidR="009D383C" w:rsidRPr="009D383C" w:rsidRDefault="009D383C" w:rsidP="004D77D3">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rsidR="00F00D07">
        <w:t xml:space="preserve">lain. </w:t>
      </w:r>
    </w:p>
    <w:p w14:paraId="71D58E8B" w14:textId="52E40F30" w:rsidR="009D383C" w:rsidRDefault="009D383C" w:rsidP="00E43A3C">
      <w:pPr>
        <w:pStyle w:val="ListParagraph"/>
        <w:ind w:left="1134"/>
        <w:jc w:val="center"/>
        <w:rPr>
          <w:rFonts w:ascii="Times" w:hAnsi="Times" w:cs="Times"/>
          <w:color w:val="000000"/>
        </w:rPr>
      </w:pPr>
      <w:r>
        <w:rPr>
          <w:rFonts w:ascii="Times" w:hAnsi="Times" w:cs="Times"/>
          <w:noProof/>
          <w:color w:val="000000"/>
        </w:rPr>
        <w:drawing>
          <wp:inline distT="0" distB="0" distL="0" distR="0" wp14:anchorId="2B8F0545" wp14:editId="58B88E00">
            <wp:extent cx="4629785" cy="5873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785" cy="587375"/>
                    </a:xfrm>
                    <a:prstGeom prst="rect">
                      <a:avLst/>
                    </a:prstGeom>
                    <a:noFill/>
                    <a:ln>
                      <a:noFill/>
                    </a:ln>
                  </pic:spPr>
                </pic:pic>
              </a:graphicData>
            </a:graphic>
          </wp:inline>
        </w:drawing>
      </w:r>
    </w:p>
    <w:p w14:paraId="1227980E" w14:textId="77777777" w:rsidR="00E43A3C" w:rsidRPr="00E43A3C" w:rsidRDefault="00E43A3C" w:rsidP="00E43A3C">
      <w:pPr>
        <w:rPr>
          <w:rFonts w:ascii="Times" w:hAnsi="Times" w:cs="Times"/>
          <w:color w:val="000000"/>
        </w:rPr>
      </w:pPr>
    </w:p>
    <w:p w14:paraId="1968DAD6" w14:textId="407413EC" w:rsidR="009D383C"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2</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9D383C" w:rsidRPr="00220BA1">
        <w:rPr>
          <w:rFonts w:ascii="Times New Roman" w:hAnsi="Times New Roman" w:cs="Times New Roman"/>
          <w:i w:val="0"/>
          <w:color w:val="auto"/>
          <w:sz w:val="24"/>
          <w:szCs w:val="24"/>
        </w:rPr>
        <w:t xml:space="preserve">Contoh </w:t>
      </w:r>
      <w:r w:rsidR="009D383C" w:rsidRPr="00220BA1">
        <w:rPr>
          <w:rFonts w:ascii="Times New Roman" w:hAnsi="Times New Roman" w:cs="Times New Roman"/>
          <w:color w:val="auto"/>
          <w:sz w:val="24"/>
          <w:szCs w:val="24"/>
        </w:rPr>
        <w:t>Partial Participation</w:t>
      </w:r>
    </w:p>
    <w:p w14:paraId="5C41C947" w14:textId="77777777" w:rsidR="009D383C" w:rsidRPr="00F00D07" w:rsidRDefault="009D383C" w:rsidP="0046298A">
      <w:pPr>
        <w:pStyle w:val="Heading261"/>
        <w:rPr>
          <w:i/>
        </w:rPr>
      </w:pPr>
      <w:r w:rsidRPr="00F00D07">
        <w:rPr>
          <w:i/>
        </w:rPr>
        <w:t>Weak Entitiy</w:t>
      </w:r>
    </w:p>
    <w:p w14:paraId="6A832D46" w14:textId="3DB443CB" w:rsidR="009D383C" w:rsidRDefault="009D383C" w:rsidP="004D77D3">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rsidR="00372B4E">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sidR="00372B4E">
        <w:rPr>
          <w:i/>
          <w:iCs/>
        </w:rPr>
        <w:t>Identi</w:t>
      </w:r>
      <w:r w:rsidRPr="009D383C">
        <w:rPr>
          <w:i/>
          <w:iCs/>
        </w:rPr>
        <w:t>fying Owner</w:t>
      </w:r>
      <w:r w:rsidRPr="009D383C">
        <w:t xml:space="preserve">. </w:t>
      </w:r>
    </w:p>
    <w:p w14:paraId="1DFD9D7E" w14:textId="77777777" w:rsidR="00D35D95" w:rsidRDefault="00D35D95" w:rsidP="0046298A">
      <w:pPr>
        <w:pStyle w:val="Heading261"/>
      </w:pPr>
      <w:r>
        <w:t xml:space="preserve">Derajat </w:t>
      </w:r>
      <w:r w:rsidRPr="00F00D07">
        <w:rPr>
          <w:i/>
        </w:rPr>
        <w:t>Relationship</w:t>
      </w:r>
    </w:p>
    <w:p w14:paraId="1603BD65" w14:textId="2DE21443" w:rsidR="00D35D95" w:rsidRPr="00D35D95" w:rsidRDefault="00D35D95" w:rsidP="004D77D3">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rsidR="00372B4E">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7E33C025" w14:textId="33FDBF2B" w:rsidR="00D35D95" w:rsidRPr="00F00D07" w:rsidRDefault="0046298A" w:rsidP="0046298A">
      <w:pPr>
        <w:pStyle w:val="Heading2641"/>
        <w:rPr>
          <w:i/>
        </w:rPr>
      </w:pPr>
      <w:r>
        <w:lastRenderedPageBreak/>
        <w:t xml:space="preserve"> </w:t>
      </w:r>
      <w:r w:rsidR="00D35D95" w:rsidRPr="00F00D07">
        <w:rPr>
          <w:i/>
        </w:rPr>
        <w:t>Unary Degree</w:t>
      </w:r>
    </w:p>
    <w:p w14:paraId="7287D313" w14:textId="5FD69836" w:rsidR="00D35D95" w:rsidRDefault="00D35D95" w:rsidP="004D77D3">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 xml:space="preserve">dapat dilihat pada Gambar </w:t>
      </w:r>
      <w:r w:rsidR="00220BA1">
        <w:t>berikut.</w:t>
      </w:r>
    </w:p>
    <w:p w14:paraId="02B52482" w14:textId="0E0CEBC9" w:rsidR="004D77D3" w:rsidRPr="004D77D3" w:rsidRDefault="00D35D95" w:rsidP="004D77D3">
      <w:pPr>
        <w:pStyle w:val="ListParagraph"/>
        <w:jc w:val="center"/>
      </w:pPr>
      <w:r>
        <w:rPr>
          <w:noProof/>
        </w:rPr>
        <w:drawing>
          <wp:inline distT="0" distB="0" distL="0" distR="0" wp14:anchorId="565FBA59" wp14:editId="1A95C4A4">
            <wp:extent cx="3474720" cy="789305"/>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4720" cy="789305"/>
                    </a:xfrm>
                    <a:prstGeom prst="rect">
                      <a:avLst/>
                    </a:prstGeom>
                    <a:noFill/>
                    <a:ln>
                      <a:noFill/>
                    </a:ln>
                  </pic:spPr>
                </pic:pic>
              </a:graphicData>
            </a:graphic>
          </wp:inline>
        </w:drawing>
      </w:r>
    </w:p>
    <w:p w14:paraId="6BF6CC2F" w14:textId="46902FB9" w:rsidR="004D77D3"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3</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D35D95" w:rsidRPr="00220BA1">
        <w:rPr>
          <w:rFonts w:ascii="Times New Roman" w:hAnsi="Times New Roman" w:cs="Times New Roman"/>
          <w:i w:val="0"/>
          <w:color w:val="auto"/>
          <w:sz w:val="24"/>
          <w:szCs w:val="24"/>
        </w:rPr>
        <w:t xml:space="preserve">Contoh </w:t>
      </w:r>
      <w:r w:rsidR="00D35D95" w:rsidRPr="00220BA1">
        <w:rPr>
          <w:rFonts w:ascii="Times New Roman" w:hAnsi="Times New Roman" w:cs="Times New Roman"/>
          <w:color w:val="auto"/>
          <w:sz w:val="24"/>
          <w:szCs w:val="24"/>
        </w:rPr>
        <w:t>Relationship Unary</w:t>
      </w:r>
    </w:p>
    <w:p w14:paraId="7D6F2806" w14:textId="1AA7D60E" w:rsidR="00061C91" w:rsidRPr="00F00D07" w:rsidRDefault="00061C91" w:rsidP="0046298A">
      <w:pPr>
        <w:pStyle w:val="Heading2641"/>
        <w:rPr>
          <w:i/>
        </w:rPr>
      </w:pPr>
      <w:r w:rsidRPr="00F00D07">
        <w:rPr>
          <w:i/>
        </w:rPr>
        <w:t>Binary Degree</w:t>
      </w:r>
    </w:p>
    <w:p w14:paraId="479986A2" w14:textId="71B5EFE0" w:rsidR="00F00D07" w:rsidRDefault="00220BA1" w:rsidP="00991AD6">
      <w:pPr>
        <w:pStyle w:val="ListParagraph"/>
      </w:pPr>
      <w:r>
        <w:rPr>
          <w:noProof/>
        </w:rPr>
        <w:drawing>
          <wp:anchor distT="0" distB="0" distL="114300" distR="114300" simplePos="0" relativeHeight="251686912" behindDoc="0" locked="0" layoutInCell="1" allowOverlap="1" wp14:anchorId="5D5BE410" wp14:editId="7DF9C520">
            <wp:simplePos x="0" y="0"/>
            <wp:positionH relativeFrom="column">
              <wp:posOffset>380365</wp:posOffset>
            </wp:positionH>
            <wp:positionV relativeFrom="paragraph">
              <wp:posOffset>1095918</wp:posOffset>
            </wp:positionV>
            <wp:extent cx="4600575" cy="750570"/>
            <wp:effectExtent l="0" t="0" r="0" b="11430"/>
            <wp:wrapTopAndBottom/>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061C91" w:rsidRPr="00061C91">
        <w:rPr>
          <w:i/>
          <w:iCs/>
        </w:rPr>
        <w:t xml:space="preserve">Relationship Binary </w:t>
      </w:r>
      <w:r w:rsidR="00061C91" w:rsidRPr="00061C91">
        <w:t xml:space="preserve">merupakan </w:t>
      </w:r>
      <w:r w:rsidR="00061C91" w:rsidRPr="00061C91">
        <w:rPr>
          <w:i/>
          <w:iCs/>
        </w:rPr>
        <w:t xml:space="preserve">relationship </w:t>
      </w:r>
      <w:r w:rsidR="00061C91" w:rsidRPr="00061C91">
        <w:t xml:space="preserve">antara beberapa </w:t>
      </w:r>
      <w:r w:rsidR="00061C91" w:rsidRPr="00061C91">
        <w:rPr>
          <w:i/>
          <w:iCs/>
        </w:rPr>
        <w:t xml:space="preserve">instance </w:t>
      </w:r>
      <w:r w:rsidR="00061C91" w:rsidRPr="00061C91">
        <w:t xml:space="preserve">dari dua tipe entitas. </w:t>
      </w:r>
      <w:r w:rsidR="00061C91" w:rsidRPr="00061C91">
        <w:rPr>
          <w:i/>
          <w:iCs/>
        </w:rPr>
        <w:t xml:space="preserve">Relationship </w:t>
      </w:r>
      <w:r w:rsidR="00061C91" w:rsidRPr="00061C91">
        <w:t xml:space="preserve">ini paling umum digunakan dalam pembuatan model data. Contoh </w:t>
      </w:r>
      <w:r w:rsidR="00061C91" w:rsidRPr="00061C91">
        <w:rPr>
          <w:i/>
          <w:iCs/>
        </w:rPr>
        <w:t xml:space="preserve">binary degree </w:t>
      </w:r>
      <w:r>
        <w:t>dapat dilihat pada Gambar.</w:t>
      </w:r>
    </w:p>
    <w:p w14:paraId="66B5CFC7" w14:textId="77777777" w:rsidR="00E43A3C" w:rsidRPr="00E43A3C" w:rsidRDefault="00E43A3C" w:rsidP="00E43A3C"/>
    <w:p w14:paraId="5FD96BBF" w14:textId="16D7EDAC" w:rsidR="00061C91"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4</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061C91" w:rsidRPr="00220BA1">
        <w:rPr>
          <w:rFonts w:ascii="Times New Roman" w:hAnsi="Times New Roman" w:cs="Times New Roman"/>
          <w:i w:val="0"/>
          <w:color w:val="auto"/>
          <w:sz w:val="24"/>
          <w:szCs w:val="24"/>
        </w:rPr>
        <w:t>Contoh Relationship Binary</w:t>
      </w:r>
    </w:p>
    <w:p w14:paraId="0FEEC050" w14:textId="77777777" w:rsidR="00061C91" w:rsidRPr="00F00D07" w:rsidRDefault="00061C91" w:rsidP="0046298A">
      <w:pPr>
        <w:pStyle w:val="Heading2641"/>
        <w:rPr>
          <w:i/>
        </w:rPr>
      </w:pPr>
      <w:r w:rsidRPr="00F00D07">
        <w:rPr>
          <w:i/>
        </w:rPr>
        <w:t>Ternary Degree</w:t>
      </w:r>
    </w:p>
    <w:p w14:paraId="21E181A7" w14:textId="5EE481A3" w:rsidR="00061C91" w:rsidRDefault="00220BA1" w:rsidP="00220BA1">
      <w:pPr>
        <w:pStyle w:val="ListParagraph"/>
      </w:pPr>
      <w:r>
        <w:rPr>
          <w:noProof/>
        </w:rPr>
        <w:drawing>
          <wp:anchor distT="0" distB="0" distL="114300" distR="114300" simplePos="0" relativeHeight="251674624" behindDoc="0" locked="0" layoutInCell="1" allowOverlap="1" wp14:anchorId="6B5A0250" wp14:editId="44031895">
            <wp:simplePos x="0" y="0"/>
            <wp:positionH relativeFrom="column">
              <wp:posOffset>916305</wp:posOffset>
            </wp:positionH>
            <wp:positionV relativeFrom="paragraph">
              <wp:posOffset>564515</wp:posOffset>
            </wp:positionV>
            <wp:extent cx="3471545" cy="1263015"/>
            <wp:effectExtent l="0" t="0" r="8255" b="6985"/>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71545" cy="1263015"/>
                    </a:xfrm>
                    <a:prstGeom prst="rect">
                      <a:avLst/>
                    </a:prstGeom>
                    <a:noFill/>
                    <a:ln>
                      <a:noFill/>
                    </a:ln>
                  </pic:spPr>
                </pic:pic>
              </a:graphicData>
            </a:graphic>
            <wp14:sizeRelH relativeFrom="page">
              <wp14:pctWidth>0</wp14:pctWidth>
            </wp14:sizeRelH>
            <wp14:sizeRelV relativeFrom="page">
              <wp14:pctHeight>0</wp14:pctHeight>
            </wp14:sizeRelV>
          </wp:anchor>
        </w:drawing>
      </w:r>
      <w:r w:rsidR="00061C91" w:rsidRPr="00D35D95">
        <w:rPr>
          <w:i/>
          <w:iCs/>
        </w:rPr>
        <w:t xml:space="preserve">Relationship Ternary </w:t>
      </w:r>
      <w:r w:rsidR="00061C91" w:rsidRPr="00D35D95">
        <w:t xml:space="preserve">merupakan </w:t>
      </w:r>
      <w:r w:rsidR="00061C91" w:rsidRPr="00D35D95">
        <w:rPr>
          <w:i/>
          <w:iCs/>
        </w:rPr>
        <w:t xml:space="preserve">relationship </w:t>
      </w:r>
      <w:r w:rsidR="00061C91" w:rsidRPr="00D35D95">
        <w:t xml:space="preserve">antara beberapa </w:t>
      </w:r>
      <w:r w:rsidR="00061C91" w:rsidRPr="00D35D95">
        <w:rPr>
          <w:i/>
          <w:iCs/>
        </w:rPr>
        <w:t xml:space="preserve">instance </w:t>
      </w:r>
      <w:r w:rsidR="00061C91" w:rsidRPr="00D35D95">
        <w:t xml:space="preserve">dari tiga tipe entitas secara serentak. </w:t>
      </w:r>
    </w:p>
    <w:p w14:paraId="45D2D748" w14:textId="77777777" w:rsidR="00220BA1" w:rsidRDefault="00220BA1" w:rsidP="00220BA1"/>
    <w:p w14:paraId="6337B650" w14:textId="1403E06D" w:rsidR="00061C91"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5</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061C91" w:rsidRPr="00220BA1">
        <w:rPr>
          <w:rFonts w:ascii="Times New Roman" w:hAnsi="Times New Roman" w:cs="Times New Roman"/>
          <w:i w:val="0"/>
          <w:color w:val="auto"/>
          <w:sz w:val="24"/>
          <w:szCs w:val="24"/>
        </w:rPr>
        <w:t xml:space="preserve">Contoh </w:t>
      </w:r>
      <w:r w:rsidR="00F00D07" w:rsidRPr="00220BA1">
        <w:rPr>
          <w:rFonts w:ascii="Times New Roman" w:hAnsi="Times New Roman" w:cs="Times New Roman"/>
          <w:color w:val="auto"/>
          <w:sz w:val="24"/>
          <w:szCs w:val="24"/>
        </w:rPr>
        <w:t>Relati</w:t>
      </w:r>
      <w:r w:rsidR="00061C91" w:rsidRPr="00220BA1">
        <w:rPr>
          <w:rFonts w:ascii="Times New Roman" w:hAnsi="Times New Roman" w:cs="Times New Roman"/>
          <w:color w:val="auto"/>
          <w:sz w:val="24"/>
          <w:szCs w:val="24"/>
        </w:rPr>
        <w:t>onship Ternary</w:t>
      </w:r>
    </w:p>
    <w:p w14:paraId="49AE5055" w14:textId="77777777" w:rsidR="00061C91" w:rsidRPr="00A65A70" w:rsidRDefault="00061C91" w:rsidP="0046298A">
      <w:pPr>
        <w:pStyle w:val="Heading261"/>
      </w:pPr>
      <w:r>
        <w:lastRenderedPageBreak/>
        <w:t>Mapping Entitiy Relationship Diagram</w:t>
      </w:r>
    </w:p>
    <w:p w14:paraId="42C0E6A2" w14:textId="5E2B5AA2" w:rsidR="00061C91" w:rsidRPr="00061C91" w:rsidRDefault="00061C91" w:rsidP="00B05283">
      <w:pPr>
        <w:pStyle w:val="ListParagraph"/>
      </w:pPr>
      <w:r w:rsidRPr="00061C91">
        <w:rPr>
          <w:i/>
          <w:iCs/>
        </w:rPr>
        <w:t xml:space="preserve">Entity Relationship Diagram </w:t>
      </w:r>
      <w:r w:rsidRPr="00061C91">
        <w:t>bisa dituliskan</w:t>
      </w:r>
      <w:r w:rsidR="00372B4E">
        <w:t xml:space="preserve"> menjadi suatu basis data seca</w:t>
      </w:r>
      <w:r w:rsidRPr="00061C91">
        <w:t xml:space="preserve">ra fisik. Himpunan entitas dan relasi ditransformasikan menjadi tabel dan </w:t>
      </w:r>
    </w:p>
    <w:p w14:paraId="7D5CA505" w14:textId="600B74BE" w:rsidR="00061C91" w:rsidRPr="00061C91" w:rsidRDefault="00061C91" w:rsidP="00B05283">
      <w:pPr>
        <w:pStyle w:val="ListParagraph"/>
      </w:pPr>
      <w:r w:rsidRPr="00061C91">
        <w:t xml:space="preserve">masing-masing atribut yang melekat akan dinyatakan sebagai </w:t>
      </w:r>
      <w:r w:rsidRPr="00061C91">
        <w:rPr>
          <w:i/>
          <w:iCs/>
        </w:rPr>
        <w:t xml:space="preserve">field </w:t>
      </w:r>
      <w:r w:rsidR="00372B4E">
        <w:t>dari ta</w:t>
      </w:r>
      <w:r w:rsidRPr="00061C91">
        <w:t xml:space="preserve">bel yang sesuai. Berikut aturan-aturan dalam mentransformasi ERD menjadi basis data relasional: </w:t>
      </w:r>
    </w:p>
    <w:p w14:paraId="35473BB3" w14:textId="15954AA6" w:rsidR="00061C91" w:rsidRPr="00061C91" w:rsidRDefault="00061C91" w:rsidP="006274F3">
      <w:pPr>
        <w:pStyle w:val="ListParagraph"/>
        <w:numPr>
          <w:ilvl w:val="0"/>
          <w:numId w:val="27"/>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755BC0E4" w14:textId="49D36209" w:rsidR="00061C91" w:rsidRDefault="00061C91" w:rsidP="006274F3">
      <w:pPr>
        <w:pStyle w:val="ListParagraph"/>
        <w:numPr>
          <w:ilvl w:val="0"/>
          <w:numId w:val="27"/>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rsidR="00372B4E">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35C457A4" w14:textId="7B0C4F28" w:rsidR="00A65A70" w:rsidRDefault="00061C91" w:rsidP="006274F3">
      <w:pPr>
        <w:pStyle w:val="ListParagraph"/>
        <w:numPr>
          <w:ilvl w:val="0"/>
          <w:numId w:val="27"/>
        </w:numPr>
        <w:ind w:left="1134"/>
      </w:pPr>
      <w:r w:rsidRPr="00061C91">
        <w:t xml:space="preserve">Setiap </w:t>
      </w:r>
      <w:r w:rsidRPr="00061C91">
        <w:rPr>
          <w:i/>
          <w:iCs/>
        </w:rPr>
        <w:t xml:space="preserve">Unary Relationship </w:t>
      </w:r>
      <w:r w:rsidRPr="00061C91">
        <w:t xml:space="preserve">1:N, pada relasi perlu ditambahan suatu </w:t>
      </w:r>
      <w:r w:rsidR="00372B4E">
        <w:rPr>
          <w:i/>
          <w:iCs/>
        </w:rPr>
        <w:t>Fo</w:t>
      </w:r>
      <w:r w:rsidRPr="00061C91">
        <w:rPr>
          <w:i/>
          <w:iCs/>
        </w:rPr>
        <w:t xml:space="preserve">reign Key </w:t>
      </w:r>
      <w:r w:rsidRPr="00061C91">
        <w:t xml:space="preserve">yang menunujukkan ke nilai </w:t>
      </w:r>
      <w:r w:rsidRPr="00061C91">
        <w:rPr>
          <w:i/>
          <w:iCs/>
        </w:rPr>
        <w:t>Primary Ke</w:t>
      </w:r>
      <w:r w:rsidR="00372B4E">
        <w:rPr>
          <w:i/>
          <w:iCs/>
        </w:rPr>
        <w:t xml:space="preserve">y </w:t>
      </w:r>
      <w:r w:rsidRPr="00061C91">
        <w:t>nya.</w:t>
      </w:r>
    </w:p>
    <w:p w14:paraId="1FFDE1B9" w14:textId="6F42C8DB" w:rsidR="00A65A70" w:rsidRDefault="00061C91" w:rsidP="006274F3">
      <w:pPr>
        <w:pStyle w:val="ListParagraph"/>
        <w:numPr>
          <w:ilvl w:val="0"/>
          <w:numId w:val="27"/>
        </w:numPr>
        <w:ind w:left="1134"/>
      </w:pPr>
      <w:r w:rsidRPr="00A65A70">
        <w:t xml:space="preserve">Setiap </w:t>
      </w:r>
      <w:r w:rsidRPr="00A65A70">
        <w:rPr>
          <w:i/>
          <w:iCs/>
        </w:rPr>
        <w:t xml:space="preserve">Unary Relationship </w:t>
      </w:r>
      <w:r w:rsidRPr="00A65A70">
        <w:t xml:space="preserve">M:N, buatlah relasi baru dimana </w:t>
      </w:r>
      <w:r w:rsidRPr="00A65A70">
        <w:rPr>
          <w:i/>
          <w:iCs/>
        </w:rPr>
        <w:t>Primary Key</w:t>
      </w:r>
      <w:r w:rsidRPr="00A65A70">
        <w:t xml:space="preserve">-nya merupakan gabungan dari </w:t>
      </w:r>
      <w:r w:rsidR="00372B4E">
        <w:t>dua atribut dimana keduanya me</w:t>
      </w:r>
      <w:r w:rsidRPr="00A65A70">
        <w:t xml:space="preserve">nunjuk ke </w:t>
      </w:r>
      <w:r w:rsidRPr="00A65A70">
        <w:rPr>
          <w:i/>
          <w:iCs/>
        </w:rPr>
        <w:t xml:space="preserve">Primary Key </w:t>
      </w:r>
      <w:r w:rsidRPr="00A65A70">
        <w:t>relasi awal dengan penamaan yang berbeda.</w:t>
      </w:r>
    </w:p>
    <w:p w14:paraId="6EF5808C" w14:textId="4C2B0AD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rsidR="00372B4E">
        <w:t>kedua</w:t>
      </w:r>
      <w:r w:rsidRPr="00A65A70">
        <w:t xml:space="preserve">nya total, buatlah suatu relasi gabungan dimana </w:t>
      </w:r>
      <w:r w:rsidRPr="00A65A70">
        <w:rPr>
          <w:i/>
          <w:iCs/>
        </w:rPr>
        <w:t>Primary Key</w:t>
      </w:r>
      <w:r w:rsidR="00372B4E">
        <w:t xml:space="preserve"> </w:t>
      </w:r>
      <w:r w:rsidRPr="00A65A70">
        <w:t>nya dapat dipilih salah satu.</w:t>
      </w:r>
    </w:p>
    <w:p w14:paraId="6394EF99" w14:textId="03CE0F0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rsidR="00372B4E">
        <w:t xml:space="preserve"> </w:t>
      </w:r>
      <w:r w:rsidRPr="00A65A70">
        <w:t xml:space="preserve">nya total, maka </w:t>
      </w:r>
      <w:r w:rsidRPr="00A65A70">
        <w:rPr>
          <w:i/>
          <w:iCs/>
        </w:rPr>
        <w:t>Primary Ke</w:t>
      </w:r>
      <w:r w:rsidR="00372B4E">
        <w:rPr>
          <w:i/>
          <w:iCs/>
        </w:rPr>
        <w:t xml:space="preserve">y </w:t>
      </w:r>
      <w:r w:rsidRPr="00A65A70">
        <w:t xml:space="preserve">nya pada relasi yang </w:t>
      </w:r>
      <w:r w:rsidR="00372B4E">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3852A304" w14:textId="3E3E6B82" w:rsidR="00A65A70" w:rsidRDefault="00061C91" w:rsidP="006274F3">
      <w:pPr>
        <w:pStyle w:val="ListParagraph"/>
        <w:numPr>
          <w:ilvl w:val="0"/>
          <w:numId w:val="27"/>
        </w:numPr>
        <w:ind w:left="1134"/>
      </w:pPr>
      <w:r w:rsidRPr="00A65A70">
        <w:lastRenderedPageBreak/>
        <w:t xml:space="preserve">Setiap </w:t>
      </w:r>
      <w:r w:rsidRPr="00A65A70">
        <w:rPr>
          <w:i/>
          <w:iCs/>
        </w:rPr>
        <w:t xml:space="preserve">Binary Relationship </w:t>
      </w:r>
      <w:r w:rsidRPr="00A65A70">
        <w:t xml:space="preserve">1:1, dimana kedua </w:t>
      </w:r>
      <w:r w:rsidRPr="00A65A70">
        <w:rPr>
          <w:i/>
          <w:iCs/>
        </w:rPr>
        <w:t>Participation Constraint</w:t>
      </w:r>
      <w:r w:rsidR="00372B4E">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4595A0B5" w14:textId="7C2E276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N dimana </w:t>
      </w:r>
      <w:r w:rsidR="00372B4E">
        <w:t xml:space="preserve">tipe </w:t>
      </w:r>
      <w:r w:rsidR="00372B4E" w:rsidRPr="00F00D07">
        <w:rPr>
          <w:i/>
        </w:rPr>
        <w:t>entity</w:t>
      </w:r>
      <w:r w:rsidR="00372B4E">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620B4488" w14:textId="3AFD182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N, dimana </w:t>
      </w:r>
      <w:r w:rsidR="00372B4E">
        <w:t xml:space="preserve">tipe </w:t>
      </w:r>
      <w:r w:rsidR="00372B4E" w:rsidRPr="00F00D07">
        <w:rPr>
          <w:i/>
        </w:rPr>
        <w:t>entity</w:t>
      </w:r>
      <w:r w:rsidR="00372B4E">
        <w:t xml:space="preserve"> yang bersisi N mem</w:t>
      </w:r>
      <w:r w:rsidRPr="00A65A70">
        <w:t xml:space="preserve">punyai </w:t>
      </w:r>
      <w:r w:rsidRPr="00A65A70">
        <w:rPr>
          <w:i/>
          <w:iCs/>
        </w:rPr>
        <w:t>Participation Constraint Partial</w:t>
      </w:r>
      <w:r w:rsidRPr="00A65A70">
        <w:t xml:space="preserve">, buatlah relasi baru dimana </w:t>
      </w:r>
      <w:r w:rsidR="00F00D07">
        <w:rPr>
          <w:i/>
          <w:iCs/>
        </w:rPr>
        <w:t>Pri</w:t>
      </w:r>
      <w:r w:rsidRPr="00A65A70">
        <w:rPr>
          <w:i/>
          <w:iCs/>
        </w:rPr>
        <w:t>mary Key</w:t>
      </w:r>
      <w:r w:rsidR="00F00D07">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383BB6DB" w14:textId="25399AB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N:N, buatlah relasi baru dimana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dua tipe entity yang berelasi.</w:t>
      </w:r>
    </w:p>
    <w:p w14:paraId="5A4F0E64" w14:textId="67C4604C" w:rsidR="00A65A70" w:rsidRDefault="00061C91" w:rsidP="006274F3">
      <w:pPr>
        <w:pStyle w:val="ListParagraph"/>
        <w:numPr>
          <w:ilvl w:val="0"/>
          <w:numId w:val="27"/>
        </w:numPr>
        <w:ind w:left="1134"/>
      </w:pPr>
      <w:r w:rsidRPr="00A65A70">
        <w:t xml:space="preserve">Setiap </w:t>
      </w:r>
      <w:r w:rsidRPr="00A65A70">
        <w:rPr>
          <w:i/>
          <w:iCs/>
        </w:rPr>
        <w:t>Ternary relationship</w:t>
      </w:r>
      <w:r w:rsidRPr="00A65A70">
        <w:t xml:space="preserve">, buatlah relasi baru diman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tiga tipe entity yang berelasi.</w:t>
      </w:r>
    </w:p>
    <w:p w14:paraId="3F4CB810" w14:textId="461A3FA7" w:rsidR="00061C91" w:rsidRPr="00991AD6" w:rsidRDefault="00061C91" w:rsidP="00991AD6">
      <w:pPr>
        <w:pStyle w:val="ListParagraph"/>
        <w:numPr>
          <w:ilvl w:val="0"/>
          <w:numId w:val="27"/>
        </w:numPr>
        <w:ind w:left="1134"/>
      </w:pPr>
      <w:r w:rsidRPr="00A65A70">
        <w:t xml:space="preserve">Setiap tipe </w:t>
      </w:r>
      <w:r w:rsidRPr="00A65A70">
        <w:rPr>
          <w:i/>
          <w:iCs/>
        </w:rPr>
        <w:t>Weak Entity</w:t>
      </w:r>
      <w:r w:rsidRPr="00A65A70">
        <w:t>, dibuat suatu</w:t>
      </w:r>
      <w:r w:rsidR="00372B4E">
        <w:t xml:space="preserve"> relasi yang memuat semua atri</w:t>
      </w:r>
      <w:r w:rsidRPr="00A65A70">
        <w:t xml:space="preserve">butnya dimana </w:t>
      </w:r>
      <w:r w:rsidRPr="00A65A70">
        <w:rPr>
          <w:i/>
          <w:iCs/>
        </w:rPr>
        <w:t>Primary Key</w:t>
      </w:r>
      <w:r w:rsidR="00372B4E">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618C8CE7" w14:textId="77777777" w:rsidR="00A65A70" w:rsidRPr="00A65A70" w:rsidRDefault="00A65A70" w:rsidP="00B24737">
      <w:pPr>
        <w:pStyle w:val="Heading21"/>
      </w:pPr>
      <w:r>
        <w:t>MySQL</w:t>
      </w:r>
    </w:p>
    <w:p w14:paraId="690F115B" w14:textId="28977863" w:rsidR="00A65A70" w:rsidRPr="00A65A70" w:rsidRDefault="00A65A70" w:rsidP="00B05283">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sidR="00372B4E">
        <w:rPr>
          <w:i/>
          <w:iCs/>
        </w:rPr>
        <w:t xml:space="preserve">General Public </w:t>
      </w:r>
      <w:r w:rsidR="00372B4E">
        <w:rPr>
          <w:i/>
          <w:iCs/>
        </w:rPr>
        <w:lastRenderedPageBreak/>
        <w:t>Li</w:t>
      </w:r>
      <w:r w:rsidRPr="00A65A70">
        <w:rPr>
          <w:i/>
          <w:iCs/>
        </w:rPr>
        <w:t>sence</w:t>
      </w:r>
      <w:r w:rsidRPr="00A65A70">
        <w:t>). Setiap pengguna dapat secara bebas menggunakan MySQL, namun dengan batasan perangkat lunak tersebut t</w:t>
      </w:r>
      <w:r w:rsidR="00372B4E">
        <w:t>idak boleh dijadikan produk tu</w:t>
      </w:r>
      <w:r w:rsidRPr="00A65A70">
        <w:t xml:space="preserve">runan yang bersifat komersial. </w:t>
      </w:r>
    </w:p>
    <w:p w14:paraId="1142BFAB" w14:textId="3A79FB46" w:rsidR="00A65A70" w:rsidRPr="00A65A70" w:rsidRDefault="00A65A70" w:rsidP="00B05283">
      <w:pPr>
        <w:pStyle w:val="ListParagraph"/>
      </w:pPr>
      <w:r w:rsidRPr="00A65A70">
        <w:t>MySQL sebenarnya merupakan turunan salah satu konsep utama dalam basis data yang telah ada sebelumnya, yaitu SQL. SQL (</w:t>
      </w:r>
      <w:r w:rsidR="00372B4E">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rsidR="00F00D07">
        <w:t>. SQL awalnya dikembangkan ber</w:t>
      </w:r>
      <w:r w:rsidRPr="00A65A70">
        <w:t>dasarkan teori aljab</w:t>
      </w:r>
      <w:r>
        <w:t>ar relasional dan kalkulus.</w:t>
      </w:r>
    </w:p>
    <w:p w14:paraId="2AD5A7A1" w14:textId="77777777" w:rsidR="00A65A70" w:rsidRPr="00220BA1" w:rsidRDefault="00A65A70" w:rsidP="00220BA1">
      <w:pPr>
        <w:rPr>
          <w:b/>
        </w:rPr>
      </w:pPr>
    </w:p>
    <w:p w14:paraId="10E283F1" w14:textId="77777777" w:rsidR="00A65A70" w:rsidRDefault="00A65A70" w:rsidP="00B24737">
      <w:pPr>
        <w:pStyle w:val="Heading21"/>
      </w:pPr>
      <w:r>
        <w:t>HTML</w:t>
      </w:r>
    </w:p>
    <w:p w14:paraId="5A76A04F" w14:textId="181BEC4E" w:rsidR="00A65A70" w:rsidRDefault="00A65A70" w:rsidP="00B05283">
      <w:pPr>
        <w:pStyle w:val="ListParagraph"/>
      </w:pPr>
      <w:r w:rsidRPr="00A65A70">
        <w:t xml:space="preserve">HTML atau </w:t>
      </w:r>
      <w:r w:rsidRPr="00A65A70">
        <w:rPr>
          <w:i/>
          <w:iCs/>
        </w:rPr>
        <w:t xml:space="preserve">Hyper Text Markup Language </w:t>
      </w:r>
      <w:r w:rsidRPr="00A65A70">
        <w:t>ad</w:t>
      </w:r>
      <w:r w:rsidR="00372B4E">
        <w:t>alah suatu format data yang di</w:t>
      </w:r>
      <w:r w:rsidRPr="00A65A70">
        <w:t xml:space="preserve">gunakan untuk membuat dokumen </w:t>
      </w:r>
      <w:r w:rsidRPr="00A65A70">
        <w:rPr>
          <w:i/>
          <w:iCs/>
        </w:rPr>
        <w:t xml:space="preserve">hypertext </w:t>
      </w:r>
      <w:r w:rsidR="00372B4E">
        <w:t>(teks pada komputer yang me</w:t>
      </w:r>
      <w:r w:rsidRPr="00A65A70">
        <w:t xml:space="preserve">mungkinkan </w:t>
      </w:r>
      <w:r w:rsidRPr="00A65A70">
        <w:rPr>
          <w:i/>
          <w:iCs/>
        </w:rPr>
        <w:t xml:space="preserve">user </w:t>
      </w:r>
      <w:r w:rsidRPr="00A65A70">
        <w:t>saling mengirimkan informasi (</w:t>
      </w:r>
      <w:r w:rsidRPr="00A65A70">
        <w:rPr>
          <w:i/>
          <w:iCs/>
        </w:rPr>
        <w:t>request-respon</w:t>
      </w:r>
      <w:r w:rsidR="0044356C">
        <w:t xml:space="preserve">)). </w:t>
      </w:r>
      <w:r w:rsidRPr="00A65A70">
        <w:t>Dokumen HTML harus disimpan dengan ekstensi</w:t>
      </w:r>
      <w:r w:rsidR="00F00D07">
        <w:t xml:space="preserve"> </w:t>
      </w:r>
      <w:r w:rsidRPr="00A65A70">
        <w:t xml:space="preserve">.htm atau .html. HTML memiliki </w:t>
      </w:r>
      <w:r w:rsidRPr="00A65A70">
        <w:rPr>
          <w:i/>
          <w:iCs/>
        </w:rPr>
        <w:t xml:space="preserve">tag-tag </w:t>
      </w:r>
      <w:r w:rsidRPr="00A65A70">
        <w:t xml:space="preserve">yang telah didefinisikan untuk membuat halaman </w:t>
      </w:r>
      <w:r w:rsidR="00172B1B">
        <w:rPr>
          <w:i/>
          <w:iCs/>
        </w:rPr>
        <w:t>website</w:t>
      </w:r>
      <w:r w:rsidR="00372B4E">
        <w:t>. Pe</w:t>
      </w:r>
      <w:r w:rsidRPr="00A65A70">
        <w:t xml:space="preserve">nulisan </w:t>
      </w:r>
      <w:r w:rsidRPr="00A65A70">
        <w:rPr>
          <w:i/>
          <w:iCs/>
        </w:rPr>
        <w:t xml:space="preserve">tag-tag </w:t>
      </w:r>
      <w:r w:rsidRPr="00A65A70">
        <w:t>html dapat menggunakan hu</w:t>
      </w:r>
      <w:r w:rsidR="00BD1F5C">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w:t>
      </w:r>
    </w:p>
    <w:p w14:paraId="5906DCB1" w14:textId="5DE5FF4B" w:rsidR="00A65A70" w:rsidRPr="00220BA1" w:rsidRDefault="00220BA1" w:rsidP="00220BA1">
      <w:pPr>
        <w:pStyle w:val="Caption"/>
        <w:spacing w:after="0"/>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Tabel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Tabel_2. \* ARABIC </w:instrText>
      </w:r>
      <w:r w:rsidRPr="00220BA1">
        <w:rPr>
          <w:rFonts w:ascii="Times New Roman" w:hAnsi="Times New Roman" w:cs="Times New Roman"/>
          <w:i w:val="0"/>
          <w:color w:val="auto"/>
          <w:sz w:val="24"/>
          <w:szCs w:val="24"/>
        </w:rPr>
        <w:fldChar w:fldCharType="separate"/>
      </w:r>
      <w:r w:rsidRPr="00220BA1">
        <w:rPr>
          <w:rFonts w:ascii="Times New Roman" w:hAnsi="Times New Roman" w:cs="Times New Roman"/>
          <w:i w:val="0"/>
          <w:noProof/>
          <w:color w:val="auto"/>
          <w:sz w:val="24"/>
          <w:szCs w:val="24"/>
        </w:rPr>
        <w:t>9</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A65A70" w:rsidRPr="00220BA1">
        <w:rPr>
          <w:rFonts w:ascii="Times New Roman" w:hAnsi="Times New Roman" w:cs="Times New Roman"/>
          <w:i w:val="0"/>
          <w:color w:val="auto"/>
          <w:sz w:val="24"/>
          <w:szCs w:val="24"/>
        </w:rPr>
        <w:t>Contoh Sejumlah Tag pada Sebuah Dokumen HTML</w:t>
      </w:r>
    </w:p>
    <w:tbl>
      <w:tblPr>
        <w:tblW w:w="8324" w:type="dxa"/>
        <w:tblInd w:w="-113" w:type="dxa"/>
        <w:tblBorders>
          <w:top w:val="nil"/>
          <w:left w:val="nil"/>
          <w:right w:val="nil"/>
        </w:tblBorders>
        <w:tblLayout w:type="fixed"/>
        <w:tblLook w:val="0000" w:firstRow="0" w:lastRow="0" w:firstColumn="0" w:lastColumn="0" w:noHBand="0" w:noVBand="0"/>
      </w:tblPr>
      <w:tblGrid>
        <w:gridCol w:w="1662"/>
        <w:gridCol w:w="6662"/>
      </w:tblGrid>
      <w:tr w:rsidR="00A65A70" w:rsidRPr="00B05283" w14:paraId="7A753B6E" w14:textId="77777777" w:rsidTr="00A65A70">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6F72CE8D" w14:textId="315927C6" w:rsidR="00A65A70" w:rsidRPr="00B05283" w:rsidRDefault="00A65A70" w:rsidP="00B05283">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226AE8E4" w14:textId="4457B27E" w:rsidR="00A65A70" w:rsidRPr="00B05283" w:rsidRDefault="00A65A70" w:rsidP="00B05283">
            <w:r w:rsidRPr="00B05283">
              <w:t>Keterangan</w:t>
            </w:r>
          </w:p>
        </w:tc>
      </w:tr>
      <w:tr w:rsidR="00A65A70" w:rsidRPr="00B05283" w14:paraId="1CBE4462" w14:textId="77777777" w:rsidTr="00A65A70">
        <w:tblPrEx>
          <w:tblBorders>
            <w:top w:val="none" w:sz="0" w:space="0" w:color="auto"/>
          </w:tblBorders>
        </w:tblPrEx>
        <w:tc>
          <w:tcPr>
            <w:tcW w:w="1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75EB89" w14:textId="252D5319" w:rsidR="00A65A70" w:rsidRPr="00B05283" w:rsidRDefault="00A65A70" w:rsidP="00B05283">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D9DB49" w14:textId="607E4C09" w:rsidR="00A65A70" w:rsidRPr="00B05283" w:rsidRDefault="00A65A70" w:rsidP="00B05283">
            <w:r w:rsidRPr="00B05283">
              <w:t>Tag dasar yang menandakan dokumen yang merupakan dokumen HTML.</w:t>
            </w:r>
          </w:p>
        </w:tc>
      </w:tr>
      <w:tr w:rsidR="00A65A70" w:rsidRPr="00B05283" w14:paraId="7711219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52144E" w14:textId="56D9B090" w:rsidR="00A65A70" w:rsidRPr="00B05283" w:rsidRDefault="00A65A70" w:rsidP="00B05283">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E1D0B9" w14:textId="6837CC1C" w:rsidR="00A65A70" w:rsidRPr="00B05283" w:rsidRDefault="00A65A70" w:rsidP="00B05283">
            <w:r w:rsidRPr="00B05283">
              <w:t>Tag untuk mengisikan informasi tentang dokumen HTML.</w:t>
            </w:r>
          </w:p>
        </w:tc>
      </w:tr>
      <w:tr w:rsidR="00A65A70" w:rsidRPr="00B05283" w14:paraId="412136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43B77D" w14:textId="785763EB" w:rsidR="00A65A70" w:rsidRPr="00B05283" w:rsidRDefault="00A65A70" w:rsidP="00B05283">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E31173" w14:textId="41B5B5CF" w:rsidR="00A65A70" w:rsidRPr="00B05283" w:rsidRDefault="00A65A70" w:rsidP="00B05283">
            <w:r w:rsidRPr="00B05283">
              <w:t xml:space="preserve">Tag yang berada di dalam tag head untuk menuliskan judul </w:t>
            </w:r>
            <w:r w:rsidR="00172B1B">
              <w:t>website</w:t>
            </w:r>
            <w:r w:rsidRPr="00B05283">
              <w:t xml:space="preserve"> pada caption </w:t>
            </w:r>
            <w:r w:rsidR="00172B1B">
              <w:t>website</w:t>
            </w:r>
            <w:r w:rsidRPr="00B05283">
              <w:t>.</w:t>
            </w:r>
          </w:p>
        </w:tc>
      </w:tr>
      <w:tr w:rsidR="00A65A70" w:rsidRPr="00B05283" w14:paraId="624BC8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422D60" w14:textId="4BA125E2" w:rsidR="00A65A70" w:rsidRPr="00B05283" w:rsidRDefault="00A65A70" w:rsidP="00B05283">
            <w:r w:rsidRPr="00B05283">
              <w:lastRenderedPageBreak/>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FD39019" w14:textId="28A34979" w:rsidR="00A65A70" w:rsidRPr="00B05283" w:rsidRDefault="00A65A70" w:rsidP="00B05283">
            <w:r w:rsidRPr="00B05283">
              <w:t xml:space="preserve">Tag untuk mengisikan isi dokumen </w:t>
            </w:r>
            <w:r w:rsidR="00172B1B">
              <w:t>website</w:t>
            </w:r>
            <w:r w:rsidRPr="00B05283">
              <w:t xml:space="preserve"> yang ingin ditampilkan sebagai halaman </w:t>
            </w:r>
            <w:r w:rsidR="00172B1B">
              <w:t>website</w:t>
            </w:r>
            <w:r w:rsidRPr="00B05283">
              <w:t>.</w:t>
            </w:r>
          </w:p>
        </w:tc>
      </w:tr>
      <w:tr w:rsidR="00A65A70" w:rsidRPr="00B05283" w14:paraId="168F116E"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652EC3" w14:textId="00371E28" w:rsidR="00A65A70" w:rsidRPr="00B05283" w:rsidRDefault="00A65A70" w:rsidP="00B05283">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BFA0F8" w14:textId="79399F08" w:rsidR="00A65A70" w:rsidRPr="00B05283" w:rsidRDefault="00A65A70" w:rsidP="00B05283">
            <w:r w:rsidRPr="00B05283">
              <w:t>Menyatakan paragraf</w:t>
            </w:r>
          </w:p>
        </w:tc>
      </w:tr>
      <w:tr w:rsidR="00A65A70" w:rsidRPr="00B05283" w14:paraId="3E67452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99C5971" w14:textId="5D8C89D8" w:rsidR="00A65A70" w:rsidRPr="00B05283" w:rsidRDefault="00A65A70" w:rsidP="00B05283">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00B88" w14:textId="329701CC" w:rsidR="00A65A70" w:rsidRPr="00B05283" w:rsidRDefault="00A65A70" w:rsidP="00B05283">
            <w:r w:rsidRPr="00B05283">
              <w:t>Menyatakan divisi</w:t>
            </w:r>
          </w:p>
        </w:tc>
      </w:tr>
      <w:tr w:rsidR="00A65A70" w:rsidRPr="00B05283" w14:paraId="0B255470"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D601AE" w14:textId="73910ED7" w:rsidR="00A65A70" w:rsidRPr="00B05283" w:rsidRDefault="00A65A70" w:rsidP="00B05283">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0B2F61" w14:textId="662CCDBE" w:rsidR="00A65A70" w:rsidRPr="00B05283" w:rsidRDefault="00A65A70" w:rsidP="00B05283">
            <w:r w:rsidRPr="00B05283">
              <w:t>Untuk mengatur judul, semakin besar angkanya maka ukuran font semakin kecil</w:t>
            </w:r>
          </w:p>
        </w:tc>
      </w:tr>
      <w:tr w:rsidR="00A65A70" w:rsidRPr="00B05283" w14:paraId="4BCB7EF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250902" w14:textId="1EF3417F" w:rsidR="00A65A70" w:rsidRPr="00B05283" w:rsidRDefault="00A65A70" w:rsidP="00B05283">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D74DAB" w14:textId="5FDDDBAC" w:rsidR="00A65A70" w:rsidRPr="00B05283" w:rsidRDefault="00A65A70" w:rsidP="00B05283">
            <w:r w:rsidRPr="00B05283">
              <w:t>Untuk membuat tautan (link)</w:t>
            </w:r>
          </w:p>
        </w:tc>
      </w:tr>
      <w:tr w:rsidR="00A65A70" w:rsidRPr="00B05283" w14:paraId="1B6ACA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8D20458" w14:textId="7524747C" w:rsidR="00A65A70" w:rsidRPr="00B05283" w:rsidRDefault="00A65A70" w:rsidP="00B05283">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FD9C88" w14:textId="5D4133AB" w:rsidR="00A65A70" w:rsidRPr="00B05283" w:rsidRDefault="00A65A70" w:rsidP="00B05283">
            <w:r w:rsidRPr="00B05283">
              <w:t>Untuk menyajikan gambar</w:t>
            </w:r>
          </w:p>
        </w:tc>
      </w:tr>
      <w:tr w:rsidR="00A65A70" w:rsidRPr="00B05283" w14:paraId="0EDF3B2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F4BE92" w14:textId="1295A09A" w:rsidR="00A65A70" w:rsidRPr="00B05283" w:rsidRDefault="00A65A70" w:rsidP="00B05283">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3FDBC7" w14:textId="29680D53" w:rsidR="00A65A70" w:rsidRPr="00B05283" w:rsidRDefault="00A65A70" w:rsidP="00B05283">
            <w:r w:rsidRPr="00B05283">
              <w:t>Untuk membuat bullet</w:t>
            </w:r>
          </w:p>
        </w:tc>
      </w:tr>
      <w:tr w:rsidR="00A65A70" w:rsidRPr="00B05283" w14:paraId="5BC1F34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4EC5906" w14:textId="113EE8A0" w:rsidR="00A65A70" w:rsidRPr="00B05283" w:rsidRDefault="00A65A70" w:rsidP="00B05283">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201492" w14:textId="17D3F9B4" w:rsidR="00A65A70" w:rsidRPr="00B05283" w:rsidRDefault="00A65A70" w:rsidP="00B05283">
            <w:r w:rsidRPr="00B05283">
              <w:t>Untuk membuat nomor urut</w:t>
            </w:r>
          </w:p>
        </w:tc>
      </w:tr>
      <w:tr w:rsidR="00A65A70" w:rsidRPr="00B05283" w14:paraId="50556E91"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A9E4375" w14:textId="356EE9D7" w:rsidR="00A65A70" w:rsidRPr="00B05283" w:rsidRDefault="00A65A70" w:rsidP="00B05283">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48EAB7B" w14:textId="3A1F2BFB" w:rsidR="00A65A70" w:rsidRPr="00B05283" w:rsidRDefault="00A65A70" w:rsidP="00B05283">
            <w:r w:rsidRPr="00B05283">
              <w:t>Daftar yang diatur oleh &lt;ul&gt; atau &lt;ol&gt;</w:t>
            </w:r>
          </w:p>
        </w:tc>
      </w:tr>
      <w:tr w:rsidR="00A65A70" w:rsidRPr="00B05283" w14:paraId="72306459"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7F8531" w14:textId="7B0D9AEB" w:rsidR="00A65A70" w:rsidRPr="00B05283" w:rsidRDefault="00A65A70" w:rsidP="00B05283">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25A4CE" w14:textId="58E721DC" w:rsidR="00A65A70" w:rsidRPr="00B05283" w:rsidRDefault="00A65A70" w:rsidP="00B05283">
            <w:r w:rsidRPr="00B05283">
              <w:t>Untuk menangani formulir yang berguna untuk memasukkan data oleh pemakai</w:t>
            </w:r>
          </w:p>
        </w:tc>
      </w:tr>
      <w:tr w:rsidR="00A65A70" w:rsidRPr="00B05283" w14:paraId="2DD5A2CC"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586B1A7" w14:textId="53FD23F4" w:rsidR="00A65A70" w:rsidRPr="00B05283" w:rsidRDefault="00A65A70" w:rsidP="00B05283">
            <w:r w:rsidRPr="00B05283">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5A2F4E" w14:textId="360AE16B" w:rsidR="00A65A70" w:rsidRPr="00B05283" w:rsidRDefault="00A65A70" w:rsidP="00B05283">
            <w:r w:rsidRPr="00B05283">
              <w:t>Untuk menentukan kontrol di formulir yang digunakan untuk memasukkan data</w:t>
            </w:r>
          </w:p>
        </w:tc>
      </w:tr>
    </w:tbl>
    <w:p w14:paraId="46F985C1" w14:textId="77777777" w:rsidR="00A65A70" w:rsidRPr="00A65A70" w:rsidRDefault="00A65A70" w:rsidP="00A65A70">
      <w:pPr>
        <w:widowControl w:val="0"/>
        <w:autoSpaceDE w:val="0"/>
        <w:autoSpaceDN w:val="0"/>
        <w:adjustRightInd w:val="0"/>
        <w:spacing w:line="360" w:lineRule="auto"/>
        <w:jc w:val="both"/>
        <w:rPr>
          <w:rFonts w:ascii="Times New Roman" w:hAnsi="Times New Roman" w:cs="Times New Roman"/>
          <w:color w:val="000000"/>
        </w:rPr>
      </w:pPr>
    </w:p>
    <w:p w14:paraId="03DC8D56" w14:textId="77777777" w:rsidR="00A65A70" w:rsidRDefault="00A65A70" w:rsidP="006274F3">
      <w:pPr>
        <w:pStyle w:val="Heading281"/>
      </w:pPr>
      <w:r>
        <w:t>HTML5</w:t>
      </w:r>
    </w:p>
    <w:p w14:paraId="089E6942" w14:textId="79DC2E62" w:rsidR="00A65A70" w:rsidRPr="00A65A70" w:rsidRDefault="00A65A70" w:rsidP="00B05283">
      <w:pPr>
        <w:pStyle w:val="ListParagraph"/>
      </w:pPr>
      <w:r w:rsidRPr="00A65A70">
        <w:t>HTML5 adalah standar baru untuk HTML yang hadir setelah kemunculan HTML 4. Tujuan utama pengembangan HTML5 adalah untuk memperbaiki teknologi HTML agar mendukung teknolog</w:t>
      </w:r>
      <w:r w:rsidR="00372B4E">
        <w:t>i multimedia terbaru, mudah di</w:t>
      </w:r>
      <w:r w:rsidRPr="00A65A70">
        <w:t>baca oleh manusia, dan juga mudah dimengerti</w:t>
      </w:r>
      <w:r w:rsidR="00372B4E">
        <w:t xml:space="preserve"> oleh mesin. Beberapa hal ba</w:t>
      </w:r>
      <w:r w:rsidRPr="00A65A70">
        <w:t xml:space="preserve">ru yang didukung oleh HTML5 tetapi tidak tersedia di pendahulunya antara lain, kanvas, </w:t>
      </w:r>
      <w:r w:rsidR="00172B1B">
        <w:rPr>
          <w:i/>
          <w:iCs/>
        </w:rPr>
        <w:t>website</w:t>
      </w:r>
      <w:r w:rsidRPr="00A65A70">
        <w:rPr>
          <w:i/>
          <w:iCs/>
        </w:rPr>
        <w:t xml:space="preserve"> </w:t>
      </w:r>
      <w:r w:rsidRPr="00A65A70">
        <w:t xml:space="preserve">SQL </w:t>
      </w:r>
      <w:r w:rsidRPr="00A65A70">
        <w:rPr>
          <w:i/>
          <w:iCs/>
        </w:rPr>
        <w:t xml:space="preserve">database, </w:t>
      </w:r>
      <w:r w:rsidRPr="00A65A70">
        <w:t>audio (me</w:t>
      </w:r>
      <w:r w:rsidR="00372B4E">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lt;!doctype html&gt;. </w:t>
      </w:r>
    </w:p>
    <w:p w14:paraId="44D47F8A" w14:textId="5A655B73" w:rsidR="00A65A70" w:rsidRPr="00A65A70" w:rsidRDefault="00A65A70" w:rsidP="00B05283">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06378AB1" w14:textId="1CDF6F09" w:rsidR="00A65A70" w:rsidRDefault="00A65A70" w:rsidP="00B05283">
      <w:pPr>
        <w:pStyle w:val="ListParagraph"/>
      </w:pPr>
      <w:r w:rsidRPr="00A65A70">
        <w:lastRenderedPageBreak/>
        <w:t xml:space="preserve">Dalam penulisan HTML5, ada struktur dasar yang biasa dipakai untuk membuat halaman </w:t>
      </w:r>
      <w:r w:rsidR="00172B1B">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7AC4DF59" w14:textId="77777777" w:rsidR="0044356C" w:rsidRDefault="0044356C" w:rsidP="00220BA1"/>
    <w:p w14:paraId="2583D1FA" w14:textId="1C8F66ED" w:rsidR="0044356C" w:rsidRPr="0044356C" w:rsidRDefault="0044356C" w:rsidP="0044356C">
      <w:pPr>
        <w:widowControl w:val="0"/>
        <w:tabs>
          <w:tab w:val="left" w:pos="5684"/>
        </w:tabs>
        <w:autoSpaceDE w:val="0"/>
        <w:autoSpaceDN w:val="0"/>
        <w:adjustRightInd w:val="0"/>
        <w:spacing w:line="360" w:lineRule="auto"/>
        <w:jc w:val="both"/>
        <w:rPr>
          <w:rFonts w:ascii="Times New Roman" w:hAnsi="Times New Roman" w:cs="Times New Roman"/>
          <w:b/>
          <w:color w:val="000000"/>
        </w:rPr>
      </w:pPr>
      <w:r>
        <w:rPr>
          <w:rFonts w:ascii="Times New Roman" w:hAnsi="Times New Roman" w:cs="Times New Roman"/>
          <w:noProof/>
          <w:color w:val="000000"/>
        </w:rPr>
        <w:drawing>
          <wp:anchor distT="0" distB="0" distL="114300" distR="114300" simplePos="0" relativeHeight="251675648" behindDoc="0" locked="0" layoutInCell="1" allowOverlap="1" wp14:anchorId="3A1CF993" wp14:editId="5377233B">
            <wp:simplePos x="0" y="0"/>
            <wp:positionH relativeFrom="column">
              <wp:posOffset>248686</wp:posOffset>
            </wp:positionH>
            <wp:positionV relativeFrom="paragraph">
              <wp:posOffset>3175</wp:posOffset>
            </wp:positionV>
            <wp:extent cx="5034280" cy="2858770"/>
            <wp:effectExtent l="0" t="0" r="0" b="11430"/>
            <wp:wrapTopAndBottom/>
            <wp:docPr id="156"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Desktop/Screen%20Shot%202018-05-25%20at%2020.08.0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2F5001" w14:textId="77777777" w:rsidR="0044356C" w:rsidRPr="00220BA1" w:rsidRDefault="0044356C" w:rsidP="00B24737">
      <w:pPr>
        <w:pStyle w:val="Heading21"/>
        <w:rPr>
          <w:i/>
        </w:rPr>
      </w:pPr>
      <w:bookmarkStart w:id="0" w:name="_GoBack"/>
      <w:bookmarkEnd w:id="0"/>
      <w:r w:rsidRPr="00220BA1">
        <w:rPr>
          <w:i/>
        </w:rPr>
        <w:t>Cascading Style Sheet (CSS)</w:t>
      </w:r>
    </w:p>
    <w:p w14:paraId="730D966C" w14:textId="661325D0" w:rsidR="0044356C" w:rsidRPr="0044356C" w:rsidRDefault="0044356C" w:rsidP="00B05283">
      <w:pPr>
        <w:pStyle w:val="ListParagraph"/>
      </w:pPr>
      <w:r w:rsidRPr="0044356C">
        <w:t xml:space="preserve">CSS atau </w:t>
      </w:r>
      <w:r w:rsidRPr="0044356C">
        <w:rPr>
          <w:i/>
          <w:iCs/>
        </w:rPr>
        <w:t xml:space="preserve">Cascading Style Sheet </w:t>
      </w:r>
      <w:r w:rsidRPr="0044356C">
        <w:t xml:space="preserve">adalah </w:t>
      </w:r>
      <w:r w:rsidR="00372B4E">
        <w:t>suatu fasilitas untuk mempermu</w:t>
      </w:r>
      <w:r w:rsidRPr="0044356C">
        <w:t xml:space="preserve">dah pemeliharaan sebuah halaman </w:t>
      </w:r>
      <w:r w:rsidR="00172B1B">
        <w:rPr>
          <w:i/>
          <w:iCs/>
        </w:rPr>
        <w:t>website</w:t>
      </w:r>
      <w:r w:rsidRPr="0044356C">
        <w:t xml:space="preserve">, dengan menggunakan CSS sebuah halaman </w:t>
      </w:r>
      <w:r w:rsidR="00172B1B">
        <w:rPr>
          <w:i/>
          <w:iCs/>
        </w:rPr>
        <w:t>website</w:t>
      </w:r>
      <w:r w:rsidRPr="0044356C">
        <w:rPr>
          <w:i/>
          <w:iCs/>
        </w:rPr>
        <w:t xml:space="preserve"> </w:t>
      </w:r>
      <w:r w:rsidRPr="0044356C">
        <w:t>dapat diubah tampilannya tanpa harus</w:t>
      </w:r>
      <w:r w:rsidR="00372B4E">
        <w:t xml:space="preserve"> mengubah dokumen HTML </w:t>
      </w:r>
      <w:r>
        <w:t>nya.</w:t>
      </w:r>
    </w:p>
    <w:p w14:paraId="6B50904A" w14:textId="10856A6D" w:rsidR="0044356C" w:rsidRPr="0044356C" w:rsidRDefault="0044356C" w:rsidP="00B05283">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sidR="00172B1B">
        <w:rPr>
          <w:i/>
          <w:iCs/>
        </w:rPr>
        <w:t>website</w:t>
      </w:r>
      <w:r w:rsidRPr="0044356C">
        <w:rPr>
          <w:i/>
          <w:iCs/>
        </w:rPr>
        <w:t xml:space="preserve"> developer </w:t>
      </w:r>
      <w:r w:rsidRPr="0044356C">
        <w:t xml:space="preserve">yang menjadi </w:t>
      </w:r>
      <w:r w:rsidR="00372B4E">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w:t>
      </w:r>
      <w:r w:rsidRPr="0044356C">
        <w:lastRenderedPageBreak/>
        <w:t xml:space="preserve">tiap halaman. Sehingga ini menjadikan proses pembuatan dan manajemen </w:t>
      </w:r>
      <w:r w:rsidR="00172B1B">
        <w:rPr>
          <w:i/>
          <w:iCs/>
        </w:rPr>
        <w:t>website</w:t>
      </w:r>
      <w:r w:rsidRPr="0044356C">
        <w:rPr>
          <w:i/>
          <w:iCs/>
        </w:rPr>
        <w:t xml:space="preserve">site </w:t>
      </w:r>
      <w:r w:rsidRPr="0044356C">
        <w:t xml:space="preserve">menjadi sangat lama dan melelahkan. </w:t>
      </w:r>
    </w:p>
    <w:p w14:paraId="0CBC45D2" w14:textId="736A2E9D" w:rsidR="0044356C" w:rsidRPr="0044356C" w:rsidRDefault="00372B4E" w:rsidP="00B05283">
      <w:pPr>
        <w:pStyle w:val="ListParagraph"/>
      </w:pPr>
      <w:r>
        <w:tab/>
      </w:r>
      <w:r w:rsidR="0044356C" w:rsidRPr="0044356C">
        <w:t xml:space="preserve">Untuk menanggulangi masalah ini, </w:t>
      </w:r>
      <w:r w:rsidR="0044356C" w:rsidRPr="0044356C">
        <w:rPr>
          <w:i/>
          <w:iCs/>
        </w:rPr>
        <w:t xml:space="preserve">World Wide </w:t>
      </w:r>
      <w:r w:rsidR="00172B1B">
        <w:rPr>
          <w:i/>
          <w:iCs/>
        </w:rPr>
        <w:t>Website</w:t>
      </w:r>
      <w:r w:rsidR="0044356C" w:rsidRPr="0044356C">
        <w:rPr>
          <w:i/>
          <w:iCs/>
        </w:rPr>
        <w:t xml:space="preserve"> Consortium </w:t>
      </w:r>
      <w:r w:rsidR="0044356C" w:rsidRPr="0044356C">
        <w:t xml:space="preserve">(W3C) menciptakan CSS. Dengan CSS, semua pemformatan bisa dihilangkan dari dokumen HTML dan diletakkan di </w:t>
      </w:r>
      <w:r w:rsidR="0044356C" w:rsidRPr="00BD1F5C">
        <w:rPr>
          <w:iCs/>
        </w:rPr>
        <w:t>file</w:t>
      </w:r>
      <w:r w:rsidR="0044356C" w:rsidRPr="0044356C">
        <w:rPr>
          <w:i/>
          <w:iCs/>
        </w:rPr>
        <w:t xml:space="preserve"> </w:t>
      </w:r>
      <w:r w:rsidR="0044356C" w:rsidRPr="0044356C">
        <w:t>CS</w:t>
      </w:r>
      <w:r>
        <w:t>S terpisah. sehingga ini memun</w:t>
      </w:r>
      <w:r w:rsidR="0044356C" w:rsidRPr="0044356C">
        <w:t xml:space="preserve">culkan istilah baru, dimana ada pemisahan antara dokumen HTML dan CSS. </w:t>
      </w:r>
    </w:p>
    <w:p w14:paraId="0329F391" w14:textId="517B6F01" w:rsidR="0044356C" w:rsidRPr="0044356C" w:rsidRDefault="00372B4E" w:rsidP="00372B4E">
      <w:pPr>
        <w:pStyle w:val="ListParagraph"/>
      </w:pPr>
      <w:r>
        <w:rPr>
          <w:i/>
          <w:iCs/>
        </w:rPr>
        <w:tab/>
      </w:r>
      <w:r w:rsidR="0044356C" w:rsidRPr="0044356C">
        <w:rPr>
          <w:i/>
          <w:iCs/>
        </w:rPr>
        <w:t xml:space="preserve">Style </w:t>
      </w:r>
      <w:r w:rsidR="0044356C" w:rsidRPr="0044356C">
        <w:t xml:space="preserve">pada umunya disimpan di </w:t>
      </w:r>
      <w:r w:rsidR="0044356C" w:rsidRPr="00BD1F5C">
        <w:rPr>
          <w:iCs/>
        </w:rPr>
        <w:t>file</w:t>
      </w:r>
      <w:r w:rsidR="0044356C" w:rsidRPr="0044356C">
        <w:rPr>
          <w:i/>
          <w:iCs/>
        </w:rPr>
        <w:t xml:space="preserve"> </w:t>
      </w:r>
      <w:r w:rsidR="0044356C" w:rsidRPr="0044356C">
        <w:t xml:space="preserve">.css </w:t>
      </w:r>
      <w:r>
        <w:t>eksternal, ini memudahkan peng</w:t>
      </w:r>
      <w:r w:rsidR="0044356C" w:rsidRPr="0044356C">
        <w:t xml:space="preserve">ubahan </w:t>
      </w:r>
      <w:r w:rsidR="0044356C" w:rsidRPr="0044356C">
        <w:rPr>
          <w:i/>
          <w:iCs/>
        </w:rPr>
        <w:t xml:space="preserve">style </w:t>
      </w:r>
      <w:r w:rsidR="0044356C" w:rsidRPr="0044356C">
        <w:t xml:space="preserve">dibandingkan jika </w:t>
      </w:r>
      <w:r w:rsidR="0044356C" w:rsidRPr="00BD1F5C">
        <w:rPr>
          <w:iCs/>
        </w:rPr>
        <w:t>file</w:t>
      </w:r>
      <w:r w:rsidR="0044356C" w:rsidRPr="0044356C">
        <w:rPr>
          <w:i/>
          <w:iCs/>
        </w:rPr>
        <w:t xml:space="preserve"> </w:t>
      </w:r>
      <w:r w:rsidR="0044356C" w:rsidRPr="0044356C">
        <w:t xml:space="preserve">diletakkan satu </w:t>
      </w:r>
      <w:r w:rsidR="0044356C" w:rsidRPr="00BD1F5C">
        <w:rPr>
          <w:iCs/>
        </w:rPr>
        <w:t>file</w:t>
      </w:r>
      <w:r w:rsidR="0044356C" w:rsidRPr="0044356C">
        <w:rPr>
          <w:i/>
          <w:iCs/>
        </w:rPr>
        <w:t xml:space="preserve"> </w:t>
      </w:r>
      <w:r w:rsidR="0044356C" w:rsidRPr="0044356C">
        <w:t xml:space="preserve">di dokumen HTML. Saat ini, hampir semua </w:t>
      </w:r>
      <w:r w:rsidR="0044356C" w:rsidRPr="00372B4E">
        <w:rPr>
          <w:i/>
          <w:iCs/>
        </w:rPr>
        <w:t xml:space="preserve">browser </w:t>
      </w:r>
      <w:r w:rsidR="0044356C" w:rsidRPr="0044356C">
        <w:t>me</w:t>
      </w:r>
      <w:r>
        <w:t>ndukung CSS, dan membuat peker</w:t>
      </w:r>
      <w:r w:rsidR="0044356C" w:rsidRPr="0044356C">
        <w:t xml:space="preserve">jaan para </w:t>
      </w:r>
      <w:r w:rsidR="00172B1B">
        <w:rPr>
          <w:i/>
          <w:iCs/>
        </w:rPr>
        <w:t>website</w:t>
      </w:r>
      <w:r w:rsidR="0044356C" w:rsidRPr="00372B4E">
        <w:rPr>
          <w:i/>
          <w:iCs/>
        </w:rPr>
        <w:t xml:space="preserve"> programmer </w:t>
      </w:r>
      <w:r w:rsidR="0044356C" w:rsidRPr="0044356C">
        <w:t>menjadi ringan. CSS membantu menentukan bagaimana elemen HTML</w:t>
      </w:r>
      <w:r w:rsidR="0044356C">
        <w:t xml:space="preserve"> disiapkan.</w:t>
      </w:r>
    </w:p>
    <w:p w14:paraId="7788692A" w14:textId="6083C92B" w:rsidR="0044356C" w:rsidRDefault="0044356C" w:rsidP="00E43A3C">
      <w:pPr>
        <w:pStyle w:val="ListParagraph"/>
      </w:pPr>
      <w:r>
        <w:rPr>
          <w:b/>
          <w:noProof/>
        </w:rPr>
        <w:drawing>
          <wp:anchor distT="0" distB="0" distL="114300" distR="114300" simplePos="0" relativeHeight="251676672" behindDoc="0" locked="0" layoutInCell="1" allowOverlap="1" wp14:anchorId="426612FE" wp14:editId="69800FE8">
            <wp:simplePos x="0" y="0"/>
            <wp:positionH relativeFrom="column">
              <wp:posOffset>330835</wp:posOffset>
            </wp:positionH>
            <wp:positionV relativeFrom="paragraph">
              <wp:posOffset>282575</wp:posOffset>
            </wp:positionV>
            <wp:extent cx="4566285" cy="1674495"/>
            <wp:effectExtent l="0" t="0" r="5715" b="1905"/>
            <wp:wrapTopAndBottom/>
            <wp:docPr id="157"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Desktop/Screen%20Shot%202018-05-25%20at%2020.11.35.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Format penulisan </w:t>
      </w:r>
      <w:r w:rsidRPr="00BD1F5C">
        <w:rPr>
          <w:iCs/>
        </w:rPr>
        <w:t>file</w:t>
      </w:r>
      <w:r w:rsidRPr="0044356C">
        <w:rPr>
          <w:i/>
          <w:iCs/>
        </w:rPr>
        <w:t xml:space="preserve"> </w:t>
      </w:r>
      <w:r w:rsidRPr="0044356C">
        <w:t xml:space="preserve">CSS seperti berikut ini: </w:t>
      </w:r>
    </w:p>
    <w:p w14:paraId="3AC94F90" w14:textId="77777777" w:rsidR="00E43A3C" w:rsidRDefault="00E43A3C" w:rsidP="00E43A3C"/>
    <w:p w14:paraId="25DA7F8B" w14:textId="77777777" w:rsidR="006274F3" w:rsidRPr="00671765" w:rsidRDefault="006274F3" w:rsidP="006274F3">
      <w:pPr>
        <w:pStyle w:val="Heading291"/>
      </w:pPr>
      <w:r w:rsidRPr="00671765">
        <w:t xml:space="preserve">Twitter Bootstrap </w:t>
      </w:r>
    </w:p>
    <w:p w14:paraId="4A5BAC8C" w14:textId="37435B37" w:rsidR="006274F3" w:rsidRDefault="006274F3" w:rsidP="006274F3">
      <w:pPr>
        <w:pStyle w:val="ListParagraph"/>
      </w:pPr>
      <w:r>
        <w:t xml:space="preserve">Bootstrap adalah kumpulan alat gratis untuk membuat </w:t>
      </w:r>
      <w:r>
        <w:rPr>
          <w:i/>
          <w:iCs/>
        </w:rPr>
        <w:t xml:space="preserve">website </w:t>
      </w:r>
      <w:r>
        <w:t xml:space="preserve">dan aplikasi </w:t>
      </w:r>
      <w:r w:rsidR="00172B1B">
        <w:rPr>
          <w:i/>
          <w:iCs/>
        </w:rPr>
        <w:t>website</w:t>
      </w:r>
      <w:r>
        <w:t xml:space="preserve">. Bootsrap ini berisi HTML dan CSS berbasis desain template untuk tipografi, bentuk, tombol, navigasi, dan komponen antarmuka lainnya, serta opsional ekstensi JavaScript. Bootstrap dikembangkan oleh Mark Otto dan </w:t>
      </w:r>
      <w:r>
        <w:lastRenderedPageBreak/>
        <w:t xml:space="preserve">Jacob Thornton di Twitter sebagai kerangka untuk mendorong konsistensi di alat internal. Sebelum Bootstrap, berbagai perpustakaan yang digunakan untuk pengembangan antarmuka, yang menyebabkan inkonsistensi dan beban pemeliharaan yang tinggi. </w:t>
      </w:r>
    </w:p>
    <w:p w14:paraId="39F7416A" w14:textId="77777777" w:rsidR="006274F3" w:rsidRDefault="006274F3" w:rsidP="006274F3">
      <w:pPr>
        <w:pStyle w:val="ListParagraph"/>
      </w:pPr>
      <w:r>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bootstrap.less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5D954F15" w14:textId="77777777" w:rsidR="006274F3" w:rsidRDefault="006274F3" w:rsidP="006274F3">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657A74AA" w14:textId="6BFCE901" w:rsidR="006274F3" w:rsidRDefault="006274F3" w:rsidP="00E43A3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0B33A1CA" w14:textId="77777777" w:rsidR="00E43A3C" w:rsidRDefault="00E43A3C" w:rsidP="00E43A3C"/>
    <w:p w14:paraId="36691F07" w14:textId="77777777" w:rsidR="0044356C" w:rsidRPr="00061C91" w:rsidRDefault="0044356C" w:rsidP="00B24737">
      <w:pPr>
        <w:pStyle w:val="Heading21"/>
      </w:pPr>
      <w:r>
        <w:t>Bahasa Pemrograman PHP</w:t>
      </w:r>
    </w:p>
    <w:p w14:paraId="3B2F08BF" w14:textId="3774DF7F" w:rsidR="0044356C" w:rsidRPr="0044356C" w:rsidRDefault="0044356C" w:rsidP="00B05283">
      <w:pPr>
        <w:pStyle w:val="ListParagraph"/>
      </w:pPr>
      <w:r w:rsidRPr="0044356C">
        <w:t xml:space="preserve">PHP diperkenalkan pada tahun 1994 sebagai sebuah kumpulan </w:t>
      </w:r>
      <w:r w:rsidR="00372B4E">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lastRenderedPageBreak/>
        <w:t>Tools</w:t>
      </w:r>
      <w:r w:rsidR="00372B4E">
        <w:t>. Pem</w:t>
      </w:r>
      <w:r w:rsidRPr="0044356C">
        <w:t>buatnya bernama Rasmus Lerdorf. Ternyata pak</w:t>
      </w:r>
      <w:r w:rsidR="00372B4E">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166F6187" w14:textId="0BD4D8F8" w:rsidR="0044356C" w:rsidRPr="0044356C" w:rsidRDefault="0044356C" w:rsidP="00B05283">
      <w:pPr>
        <w:pStyle w:val="ListParagraph"/>
      </w:pPr>
      <w:r w:rsidRPr="0044356C">
        <w:t>Terdorong untuk mengembangkan paket a</w:t>
      </w:r>
      <w:r w:rsidR="00372B4E">
        <w:t>slinya dengan fitur-fitur tam</w:t>
      </w:r>
      <w:r w:rsidRPr="0044356C">
        <w:t>bahan, Lerdorf mengeluarkan PHP-F1 (atau PHP2 pada tahun 1995). Versi ini sudah memiliki kemampuan untuk menga</w:t>
      </w:r>
      <w:r w:rsidR="00372B4E">
        <w:t>mbil informasi yang dikirim da</w:t>
      </w:r>
      <w:r w:rsidRPr="0044356C">
        <w:t xml:space="preserve">ri </w:t>
      </w:r>
      <w:r w:rsidRPr="0044356C">
        <w:rPr>
          <w:i/>
          <w:iCs/>
        </w:rPr>
        <w:t xml:space="preserve">form </w:t>
      </w:r>
      <w:r w:rsidR="00172B1B">
        <w:rPr>
          <w:i/>
          <w:iCs/>
        </w:rPr>
        <w:t>website</w:t>
      </w:r>
      <w:r w:rsidRPr="0044356C">
        <w:rPr>
          <w:i/>
          <w:iCs/>
        </w:rPr>
        <w:t xml:space="preserve"> </w:t>
      </w:r>
      <w:r w:rsidRPr="0044356C">
        <w:t>dan mengubahnya menjadi variabel yang dapat digunakan. Hal yang penting dari fungsi ini adalah bahwa</w:t>
      </w:r>
      <w:r w:rsidR="00372B4E">
        <w:t xml:space="preserve"> kita bisa menangkap dan mengo</w:t>
      </w:r>
      <w:r w:rsidRPr="0044356C">
        <w:t xml:space="preserve">lah variabel tadi sehingga memungkinkan pengembangan aplikasi </w:t>
      </w:r>
      <w:r w:rsidR="00172B1B">
        <w:rPr>
          <w:i/>
          <w:iCs/>
        </w:rPr>
        <w:t>website</w:t>
      </w:r>
      <w:r w:rsidRPr="0044356C">
        <w:rPr>
          <w:i/>
          <w:iCs/>
        </w:rPr>
        <w:t xml:space="preserve"> </w:t>
      </w:r>
      <w:r w:rsidRPr="0044356C">
        <w:t xml:space="preserve">yang interaktif dan lebih kompleks. </w:t>
      </w:r>
    </w:p>
    <w:p w14:paraId="49FD3F39" w14:textId="417234C8" w:rsidR="0044356C" w:rsidRPr="0044356C" w:rsidRDefault="0044356C" w:rsidP="00B05283">
      <w:pPr>
        <w:pStyle w:val="ListParagraph"/>
      </w:pPr>
      <w:r w:rsidRPr="0044356C">
        <w:t>Kira-kira pada waktu yang sama, PHP berubah dari pekerjaan satu orang menjadi pekerjaan kelompok yang terdiri da</w:t>
      </w:r>
      <w:r w:rsidR="00372B4E">
        <w:t>ri 7 orang developer utama. Me</w:t>
      </w:r>
      <w:r w:rsidRPr="0044356C">
        <w:t>reka memperbaiki sintaks dan menambahkan fungsi dan metode tambahan, serta kemampuan bagi programmer PHP</w:t>
      </w:r>
      <w:r w:rsidR="00372B4E">
        <w:t xml:space="preserve"> lain untuk meningkatkan kemam</w:t>
      </w:r>
      <w:r w:rsidRPr="0044356C">
        <w:t xml:space="preserve">puan bahasa PHP tersebut dengn modul-modul </w:t>
      </w:r>
      <w:r w:rsidR="009D68A0">
        <w:rPr>
          <w:i/>
          <w:iCs/>
        </w:rPr>
        <w:t>plug</w:t>
      </w:r>
      <w:r w:rsidRPr="0044356C">
        <w:rPr>
          <w:i/>
          <w:iCs/>
        </w:rPr>
        <w:t>in</w:t>
      </w:r>
      <w:r w:rsidRPr="0044356C">
        <w:t xml:space="preserve">. </w:t>
      </w:r>
    </w:p>
    <w:p w14:paraId="136F5CFB" w14:textId="372CBC9B" w:rsidR="0044356C" w:rsidRPr="0044356C" w:rsidRDefault="00225146" w:rsidP="00B05283">
      <w:pPr>
        <w:pStyle w:val="ListParagraph"/>
      </w:pPr>
      <w:r>
        <w:rPr>
          <w:b/>
          <w:noProof/>
        </w:rPr>
        <w:drawing>
          <wp:anchor distT="0" distB="0" distL="114300" distR="114300" simplePos="0" relativeHeight="251677696" behindDoc="0" locked="0" layoutInCell="1" allowOverlap="1" wp14:anchorId="759F7054" wp14:editId="20503493">
            <wp:simplePos x="0" y="0"/>
            <wp:positionH relativeFrom="column">
              <wp:posOffset>379095</wp:posOffset>
            </wp:positionH>
            <wp:positionV relativeFrom="paragraph">
              <wp:posOffset>1021080</wp:posOffset>
            </wp:positionV>
            <wp:extent cx="4575175" cy="1251585"/>
            <wp:effectExtent l="0" t="0" r="0" b="0"/>
            <wp:wrapTopAndBottom/>
            <wp:docPr id="158"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Desktop/Screen%20Shot%202018-05-25%20at%2020.15.3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rsidR="0044356C" w:rsidRPr="0044356C">
        <w:t xml:space="preserve">Kemiripan PHP dengan bahasa pemrograman lain seperti C dan Perl, mendorong para </w:t>
      </w:r>
      <w:r w:rsidR="0044356C" w:rsidRPr="0044356C">
        <w:rPr>
          <w:i/>
          <w:iCs/>
        </w:rPr>
        <w:t xml:space="preserve">programmer </w:t>
      </w:r>
      <w:r w:rsidR="0044356C" w:rsidRPr="0044356C">
        <w:t>berpengala</w:t>
      </w:r>
      <w:r w:rsidR="00372B4E">
        <w:t>man untuk pindah ke PHP dan se</w:t>
      </w:r>
      <w:r w:rsidR="0044356C" w:rsidRPr="0044356C">
        <w:t>cara cepat menumbu</w:t>
      </w:r>
      <w:r w:rsidR="0044356C">
        <w:t>hkan pengguna-pengguna baru.</w:t>
      </w:r>
    </w:p>
    <w:p w14:paraId="47377AA6" w14:textId="4B8B3994" w:rsidR="0044356C" w:rsidRDefault="0044356C" w:rsidP="00B05283">
      <w:pPr>
        <w:pStyle w:val="ListParagraph"/>
      </w:pPr>
      <w:r w:rsidRPr="0044356C">
        <w:t xml:space="preserve"> </w:t>
      </w:r>
    </w:p>
    <w:p w14:paraId="60E34814" w14:textId="77777777" w:rsidR="006274F3" w:rsidRDefault="006274F3" w:rsidP="006274F3">
      <w:pPr>
        <w:pStyle w:val="Heading2101"/>
      </w:pPr>
      <w:r>
        <w:lastRenderedPageBreak/>
        <w:t xml:space="preserve">Konsep MVC </w:t>
      </w:r>
    </w:p>
    <w:p w14:paraId="0A5122D3" w14:textId="77777777" w:rsidR="006274F3" w:rsidRDefault="006274F3" w:rsidP="006274F3">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65B1C048" w14:textId="77777777" w:rsidR="006274F3" w:rsidRDefault="006274F3" w:rsidP="006274F3">
      <w:pPr>
        <w:pStyle w:val="ListParagraph"/>
        <w:numPr>
          <w:ilvl w:val="0"/>
          <w:numId w:val="29"/>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6F2A7CDE" w14:textId="77777777" w:rsidR="006274F3" w:rsidRDefault="006274F3" w:rsidP="006274F3">
      <w:pPr>
        <w:pStyle w:val="ListParagraph"/>
        <w:numPr>
          <w:ilvl w:val="0"/>
          <w:numId w:val="29"/>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66944335" w14:textId="6D109741" w:rsidR="006274F3" w:rsidRDefault="006274F3" w:rsidP="00895569">
      <w:pPr>
        <w:pStyle w:val="ListParagraph"/>
        <w:numPr>
          <w:ilvl w:val="0"/>
          <w:numId w:val="29"/>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379AC105" w14:textId="77777777" w:rsidR="00B05283" w:rsidRDefault="00B05283" w:rsidP="00895569"/>
    <w:p w14:paraId="46EB9E87" w14:textId="582D8658" w:rsidR="00B05283" w:rsidRPr="00182995" w:rsidRDefault="00B05283" w:rsidP="006274F3">
      <w:pPr>
        <w:pStyle w:val="Heading2101"/>
        <w:rPr>
          <w:rFonts w:cstheme="minorBidi"/>
          <w:color w:val="auto"/>
        </w:rPr>
      </w:pPr>
      <w:r>
        <w:lastRenderedPageBreak/>
        <w:t>Codeigniter</w:t>
      </w:r>
    </w:p>
    <w:p w14:paraId="7436ED8C" w14:textId="55676E21" w:rsidR="00182995" w:rsidRPr="00182995" w:rsidRDefault="00182995" w:rsidP="00182995">
      <w:pPr>
        <w:pStyle w:val="ListParagraph"/>
      </w:pPr>
      <w:r w:rsidRPr="00182995">
        <w:t xml:space="preserve">CodeIgniter (CI) adalah </w:t>
      </w:r>
      <w:r w:rsidRPr="00182995">
        <w:rPr>
          <w:i/>
          <w:iCs/>
        </w:rPr>
        <w:t xml:space="preserve">framework opensource </w:t>
      </w:r>
      <w:r w:rsidRPr="00182995">
        <w:t>pengembangan aplikasi (</w:t>
      </w:r>
      <w:r w:rsidR="00372B4E">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rsidR="00372B4E">
        <w:t>angka untuk bekerja atau 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7A440213" w14:textId="533D4195" w:rsidR="00182995" w:rsidRPr="00182995" w:rsidRDefault="00182995" w:rsidP="00182995">
      <w:pPr>
        <w:pStyle w:val="ListParagraph"/>
      </w:pPr>
      <w:r>
        <w:tab/>
      </w:r>
      <w:r w:rsidRPr="00182995">
        <w:t xml:space="preserve">Tujuan dari pembuatan </w:t>
      </w:r>
      <w:r w:rsidRPr="00182995">
        <w:rPr>
          <w:i/>
          <w:iCs/>
        </w:rPr>
        <w:t xml:space="preserve">framework </w:t>
      </w:r>
      <w:r w:rsidRPr="00182995">
        <w:t>CI</w:t>
      </w:r>
      <w:r w:rsidR="00372B4E">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rsidR="00372B4E">
        <w:t>yang banyak diperluk</w:t>
      </w:r>
      <w:r w:rsidRPr="00182995">
        <w:t>an untuk menyelesaikan pekerjaan ya</w:t>
      </w:r>
      <w:r w:rsidR="00372B4E">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091C3904" w14:textId="4B6AD3D7" w:rsidR="00182995" w:rsidRDefault="00962366" w:rsidP="00962366">
      <w:pPr>
        <w:pStyle w:val="Heading21021"/>
      </w:pPr>
      <w:r>
        <w:t xml:space="preserve"> </w:t>
      </w:r>
      <w:r w:rsidR="00182995">
        <w:t xml:space="preserve">Keuntungan </w:t>
      </w:r>
      <w:r w:rsidR="00182995" w:rsidRPr="00B841A1">
        <w:rPr>
          <w:i/>
        </w:rPr>
        <w:t>Framework</w:t>
      </w:r>
      <w:r w:rsidR="00182995">
        <w:t xml:space="preserve"> CodeIgniter </w:t>
      </w:r>
    </w:p>
    <w:p w14:paraId="671848A3" w14:textId="77777777" w:rsidR="00182995" w:rsidRDefault="00182995" w:rsidP="00182995">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29A78ED3" w14:textId="77777777" w:rsidR="00182995" w:rsidRDefault="00182995" w:rsidP="00182995">
      <w:pPr>
        <w:pStyle w:val="ListParagraph"/>
      </w:pPr>
      <w:r>
        <w:t xml:space="preserve">Beberapa kelebihan yang dimiliki oleh CI adalah: </w:t>
      </w:r>
    </w:p>
    <w:p w14:paraId="72B169D6" w14:textId="77777777" w:rsidR="00182995" w:rsidRDefault="00182995" w:rsidP="006274F3">
      <w:pPr>
        <w:pStyle w:val="ListParagraph"/>
        <w:numPr>
          <w:ilvl w:val="0"/>
          <w:numId w:val="28"/>
        </w:numPr>
        <w:ind w:left="1134"/>
      </w:pPr>
      <w:r>
        <w:t xml:space="preserve">Performa yang cepat </w:t>
      </w:r>
    </w:p>
    <w:p w14:paraId="1B3631ED" w14:textId="37C70876" w:rsidR="00182995" w:rsidRDefault="00182995" w:rsidP="00182995">
      <w:pPr>
        <w:pStyle w:val="ListParagraph"/>
        <w:ind w:left="1134"/>
      </w:pPr>
      <w:r>
        <w:lastRenderedPageBreak/>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tersebut tidak digunakan. Alasan inilah yan</w:t>
      </w:r>
      <w:r w:rsidR="00372B4E">
        <w:t>g menja</w:t>
      </w:r>
      <w:r>
        <w:t xml:space="preserve">dikan CodeIgniter dengan akses tercepat dan ringan. </w:t>
      </w:r>
    </w:p>
    <w:p w14:paraId="663FFB47" w14:textId="77777777" w:rsidR="00182995" w:rsidRDefault="00182995" w:rsidP="006274F3">
      <w:pPr>
        <w:pStyle w:val="ListParagraph"/>
        <w:numPr>
          <w:ilvl w:val="0"/>
          <w:numId w:val="28"/>
        </w:numPr>
        <w:ind w:left="1134"/>
        <w:rPr>
          <w:rFonts w:ascii="MS Mincho" w:eastAsia="MS Mincho" w:hAnsi="MS Mincho" w:cs="MS Mincho"/>
        </w:rPr>
      </w:pPr>
      <w:r>
        <w:t xml:space="preserve">Dokumentasi </w:t>
      </w:r>
      <w:r>
        <w:rPr>
          <w:rFonts w:ascii="MS Mincho" w:eastAsia="MS Mincho" w:hAnsi="MS Mincho" w:cs="MS Mincho"/>
        </w:rPr>
        <w:t> </w:t>
      </w:r>
    </w:p>
    <w:p w14:paraId="72DA2A8B" w14:textId="6C474722" w:rsidR="00182995" w:rsidRDefault="00182995" w:rsidP="00182995">
      <w:pPr>
        <w:pStyle w:val="ListParagraph"/>
        <w:ind w:left="1134"/>
      </w:pPr>
      <w:r>
        <w:rPr>
          <w:i/>
          <w:iCs/>
        </w:rPr>
        <w:t xml:space="preserve">Framework </w:t>
      </w:r>
      <w:r>
        <w:t>yang baik pastinya dilengkapi dengan dokumentasi yang lengkap dan mendukung, agar bis</w:t>
      </w:r>
      <w:r w:rsidR="00372B4E">
        <w:t xml:space="preserve">a mudah dipahami oleh pengguna </w:t>
      </w:r>
      <w:r>
        <w:t xml:space="preserve">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3CE2A531" w14:textId="77777777" w:rsidR="00182995" w:rsidRDefault="00182995" w:rsidP="006274F3">
      <w:pPr>
        <w:pStyle w:val="ListParagraph"/>
        <w:numPr>
          <w:ilvl w:val="0"/>
          <w:numId w:val="28"/>
        </w:numPr>
        <w:ind w:left="1134"/>
        <w:rPr>
          <w:rFonts w:ascii="MS Mincho" w:eastAsia="MS Mincho" w:hAnsi="MS Mincho" w:cs="MS Mincho"/>
        </w:rPr>
      </w:pPr>
      <w:r>
        <w:t xml:space="preserve">Memakai konsep MVC </w:t>
      </w:r>
      <w:r>
        <w:rPr>
          <w:rFonts w:ascii="MS Mincho" w:eastAsia="MS Mincho" w:hAnsi="MS Mincho" w:cs="MS Mincho"/>
        </w:rPr>
        <w:t> </w:t>
      </w:r>
    </w:p>
    <w:p w14:paraId="369F0850" w14:textId="4B3EA1CF" w:rsidR="00182995" w:rsidRDefault="00182995" w:rsidP="00182995">
      <w:pPr>
        <w:pStyle w:val="ListParagraph"/>
        <w:ind w:left="1134"/>
      </w:pPr>
      <w:r>
        <w:t>CodeIgniter memakai konsep MVC (</w:t>
      </w:r>
      <w:r>
        <w:rPr>
          <w:i/>
          <w:iCs/>
        </w:rPr>
        <w:t>Model View Controller</w:t>
      </w:r>
      <w:r w:rsidR="00372B4E">
        <w:t>), konsep mo</w:t>
      </w:r>
      <w:r>
        <w:t xml:space="preserve">dern yang banyak dipakai oleh </w:t>
      </w:r>
      <w:r>
        <w:rPr>
          <w:i/>
          <w:iCs/>
        </w:rPr>
        <w:t xml:space="preserve">framework </w:t>
      </w:r>
      <w:r w:rsidR="00372B4E">
        <w:t>PHP lainnya. Dengan ada</w:t>
      </w:r>
      <w:r>
        <w:t xml:space="preserve">nya MVC, Pengerjaan antara logika dengan </w:t>
      </w:r>
      <w:r>
        <w:rPr>
          <w:i/>
          <w:iCs/>
        </w:rPr>
        <w:t xml:space="preserve">layout </w:t>
      </w:r>
      <w:r w:rsidR="00372B4E">
        <w:t>telah dipisahkan, se</w:t>
      </w:r>
      <w:r>
        <w:t xml:space="preserv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2BA2D4FA" w14:textId="77777777" w:rsidR="00182995" w:rsidRDefault="00182995" w:rsidP="006274F3">
      <w:pPr>
        <w:pStyle w:val="ListParagraph"/>
        <w:numPr>
          <w:ilvl w:val="0"/>
          <w:numId w:val="28"/>
        </w:numPr>
        <w:ind w:left="1134"/>
        <w:rPr>
          <w:rFonts w:ascii="MS Mincho" w:eastAsia="MS Mincho" w:hAnsi="MS Mincho" w:cs="MS Mincho"/>
        </w:rPr>
      </w:pPr>
      <w:r>
        <w:t xml:space="preserve">Komunitas </w:t>
      </w:r>
      <w:r>
        <w:rPr>
          <w:rFonts w:ascii="MS Mincho" w:eastAsia="MS Mincho" w:hAnsi="MS Mincho" w:cs="MS Mincho"/>
        </w:rPr>
        <w:t> </w:t>
      </w:r>
    </w:p>
    <w:p w14:paraId="2900637A" w14:textId="09075D1B" w:rsidR="00C94050" w:rsidRPr="00A36751" w:rsidRDefault="00182995" w:rsidP="00A36751">
      <w:pPr>
        <w:pStyle w:val="ListParagraph"/>
        <w:ind w:left="1134"/>
        <w:rPr>
          <w:rFonts w:ascii="MS Mincho" w:eastAsia="MS Mincho" w:hAnsi="MS Mincho" w:cs="MS Mincho"/>
        </w:rPr>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p w14:paraId="2BE9DA2D" w14:textId="77777777" w:rsidR="00182995" w:rsidRDefault="00182995" w:rsidP="00182995">
      <w:pPr>
        <w:pStyle w:val="ListParagraph"/>
        <w:ind w:left="1134"/>
      </w:pPr>
    </w:p>
    <w:sectPr w:rsidR="00182995" w:rsidSect="00EE6FFA">
      <w:headerReference w:type="even" r:id="rId54"/>
      <w:headerReference w:type="default" r:id="rId55"/>
      <w:footerReference w:type="first" r:id="rId56"/>
      <w:pgSz w:w="11900" w:h="16840" w:code="9"/>
      <w:pgMar w:top="2268"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F2A682" w14:textId="77777777" w:rsidR="00225AB5" w:rsidRDefault="00225AB5" w:rsidP="00D27088">
      <w:r>
        <w:separator/>
      </w:r>
    </w:p>
  </w:endnote>
  <w:endnote w:type="continuationSeparator" w:id="0">
    <w:p w14:paraId="3F47A049" w14:textId="77777777" w:rsidR="00225AB5" w:rsidRDefault="00225AB5" w:rsidP="00D27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6AC4E" w14:textId="397D10E4" w:rsidR="00EE6FFA" w:rsidRDefault="00EE6FFA" w:rsidP="00EE6FFA">
    <w:pPr>
      <w:pStyle w:val="Footer"/>
      <w:jc w:val="center"/>
    </w:pPr>
    <w:r>
      <w:t>7</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32882C" w14:textId="77777777" w:rsidR="00225AB5" w:rsidRDefault="00225AB5" w:rsidP="00D27088">
      <w:r>
        <w:separator/>
      </w:r>
    </w:p>
  </w:footnote>
  <w:footnote w:type="continuationSeparator" w:id="0">
    <w:p w14:paraId="716AF897" w14:textId="77777777" w:rsidR="00225AB5" w:rsidRDefault="00225AB5" w:rsidP="00D2708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822CB" w14:textId="77777777" w:rsidR="00EE6FFA" w:rsidRDefault="00EE6FFA"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41FB07" w14:textId="77777777" w:rsidR="00EE6FFA" w:rsidRDefault="00EE6FFA" w:rsidP="00EE6FFA">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C4AD0" w14:textId="77777777" w:rsidR="00EE6FFA" w:rsidRDefault="00EE6FFA"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240C8">
      <w:rPr>
        <w:rStyle w:val="PageNumber"/>
        <w:noProof/>
      </w:rPr>
      <w:t>57</w:t>
    </w:r>
    <w:r>
      <w:rPr>
        <w:rStyle w:val="PageNumber"/>
      </w:rPr>
      <w:fldChar w:fldCharType="end"/>
    </w:r>
  </w:p>
  <w:p w14:paraId="0D90BB40" w14:textId="77777777" w:rsidR="00EE6FFA" w:rsidRDefault="00EE6FFA" w:rsidP="00EE6FFA">
    <w:pPr>
      <w:pStyle w:val="Heade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5640458"/>
    <w:multiLevelType w:val="hybridMultilevel"/>
    <w:tmpl w:val="6E4CB894"/>
    <w:lvl w:ilvl="0" w:tplc="A0AC7F72">
      <w:start w:val="1"/>
      <w:numFmt w:val="decimal"/>
      <w:pStyle w:val="Heading21"/>
      <w:lvlText w:val="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052207"/>
    <w:multiLevelType w:val="hybridMultilevel"/>
    <w:tmpl w:val="48E85E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761320F"/>
    <w:multiLevelType w:val="hybridMultilevel"/>
    <w:tmpl w:val="6F6CE4AE"/>
    <w:lvl w:ilvl="0" w:tplc="46A45A5C">
      <w:start w:val="1"/>
      <w:numFmt w:val="decimal"/>
      <w:pStyle w:val="Heading261"/>
      <w:lvlText w:val="2.6.%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420761"/>
    <w:multiLevelType w:val="hybridMultilevel"/>
    <w:tmpl w:val="82FC91AC"/>
    <w:lvl w:ilvl="0" w:tplc="78749768">
      <w:start w:val="1"/>
      <w:numFmt w:val="decimal"/>
      <w:pStyle w:val="Heading231"/>
      <w:lvlText w:val="2.3.%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B5A04"/>
    <w:multiLevelType w:val="hybridMultilevel"/>
    <w:tmpl w:val="70F29868"/>
    <w:lvl w:ilvl="0" w:tplc="40487536">
      <w:start w:val="1"/>
      <w:numFmt w:val="decimal"/>
      <w:pStyle w:val="Heading211"/>
      <w:lvlText w:val="2.1.%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3B540B"/>
    <w:multiLevelType w:val="hybridMultilevel"/>
    <w:tmpl w:val="A8765A26"/>
    <w:lvl w:ilvl="0" w:tplc="04090019">
      <w:start w:val="1"/>
      <w:numFmt w:val="lowerLetter"/>
      <w:lvlText w:val="%1."/>
      <w:lvlJc w:val="left"/>
      <w:pPr>
        <w:ind w:left="1571"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10E713DA"/>
    <w:multiLevelType w:val="hybridMultilevel"/>
    <w:tmpl w:val="1CDA2094"/>
    <w:lvl w:ilvl="0" w:tplc="04090019">
      <w:start w:val="1"/>
      <w:numFmt w:val="lowerLetter"/>
      <w:lvlText w:val="%1."/>
      <w:lvlJc w:val="left"/>
      <w:pPr>
        <w:ind w:left="128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5042D7"/>
    <w:multiLevelType w:val="hybridMultilevel"/>
    <w:tmpl w:val="0714F48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DD5DBA"/>
    <w:multiLevelType w:val="hybridMultilevel"/>
    <w:tmpl w:val="E61EBA7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nsid w:val="1BE269A2"/>
    <w:multiLevelType w:val="hybridMultilevel"/>
    <w:tmpl w:val="72CA2590"/>
    <w:lvl w:ilvl="0" w:tplc="C30EABAA">
      <w:start w:val="1"/>
      <w:numFmt w:val="decimal"/>
      <w:pStyle w:val="Heading2641"/>
      <w:lvlText w:val="2.6.4.%1."/>
      <w:lvlJc w:val="left"/>
      <w:pPr>
        <w:tabs>
          <w:tab w:val="num" w:pos="737"/>
        </w:tabs>
        <w:ind w:left="737" w:hanging="73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E4597E"/>
    <w:multiLevelType w:val="hybridMultilevel"/>
    <w:tmpl w:val="EA6E0BC8"/>
    <w:lvl w:ilvl="0" w:tplc="DD7A3D52">
      <w:start w:val="1"/>
      <w:numFmt w:val="decimal"/>
      <w:pStyle w:val="Heading2101"/>
      <w:lvlText w:val="2.10.%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687FDA"/>
    <w:multiLevelType w:val="hybridMultilevel"/>
    <w:tmpl w:val="EF5641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24480CD7"/>
    <w:multiLevelType w:val="hybridMultilevel"/>
    <w:tmpl w:val="7748A0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2A732A38"/>
    <w:multiLevelType w:val="hybridMultilevel"/>
    <w:tmpl w:val="8EA01698"/>
    <w:lvl w:ilvl="0" w:tplc="2BD85D8E">
      <w:start w:val="1"/>
      <w:numFmt w:val="none"/>
      <w:lvlText w:val="2)"/>
      <w:lvlJc w:val="left"/>
      <w:pPr>
        <w:ind w:left="19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8A0B49"/>
    <w:multiLevelType w:val="hybridMultilevel"/>
    <w:tmpl w:val="4114F4B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237146F"/>
    <w:multiLevelType w:val="hybridMultilevel"/>
    <w:tmpl w:val="E334E5E8"/>
    <w:lvl w:ilvl="0" w:tplc="04090019">
      <w:start w:val="1"/>
      <w:numFmt w:val="lowerLetter"/>
      <w:lvlText w:val="%1."/>
      <w:lvlJc w:val="left"/>
      <w:pPr>
        <w:ind w:left="720"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349900A0"/>
    <w:multiLevelType w:val="hybridMultilevel"/>
    <w:tmpl w:val="C45A5A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4C0749B"/>
    <w:multiLevelType w:val="hybridMultilevel"/>
    <w:tmpl w:val="1DD006A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6D67C51"/>
    <w:multiLevelType w:val="hybridMultilevel"/>
    <w:tmpl w:val="FEE2BECA"/>
    <w:lvl w:ilvl="0" w:tplc="83E215C4">
      <w:start w:val="1"/>
      <w:numFmt w:val="decimal"/>
      <w:pStyle w:val="Heading281"/>
      <w:lvlText w:val="2.8.%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840C0F"/>
    <w:multiLevelType w:val="hybridMultilevel"/>
    <w:tmpl w:val="A3266E4C"/>
    <w:lvl w:ilvl="0" w:tplc="3962CC4E">
      <w:start w:val="1"/>
      <w:numFmt w:val="decimal"/>
      <w:pStyle w:val="Heading251"/>
      <w:lvlText w:val="2.5.%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8C600E"/>
    <w:multiLevelType w:val="hybridMultilevel"/>
    <w:tmpl w:val="2950251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39BC2D70"/>
    <w:multiLevelType w:val="hybridMultilevel"/>
    <w:tmpl w:val="CB42345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44CA31CC"/>
    <w:multiLevelType w:val="hybridMultilevel"/>
    <w:tmpl w:val="1708EC4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49132378"/>
    <w:multiLevelType w:val="hybridMultilevel"/>
    <w:tmpl w:val="C8005118"/>
    <w:lvl w:ilvl="0" w:tplc="E8F49068">
      <w:start w:val="1"/>
      <w:numFmt w:val="decimal"/>
      <w:pStyle w:val="Heading291"/>
      <w:lvlText w:val="2.9.%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23750E"/>
    <w:multiLevelType w:val="hybridMultilevel"/>
    <w:tmpl w:val="7FA43FB0"/>
    <w:lvl w:ilvl="0" w:tplc="EF705892">
      <w:start w:val="1"/>
      <w:numFmt w:val="none"/>
      <w:lvlText w:val="3)"/>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6">
    <w:nsid w:val="4A834313"/>
    <w:multiLevelType w:val="hybridMultilevel"/>
    <w:tmpl w:val="A73AC922"/>
    <w:lvl w:ilvl="0" w:tplc="04090019">
      <w:start w:val="1"/>
      <w:numFmt w:val="lowerLetter"/>
      <w:lvlText w:val="%1."/>
      <w:lvlJc w:val="left"/>
      <w:pPr>
        <w:ind w:left="1571"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27">
    <w:nsid w:val="4AD4734F"/>
    <w:multiLevelType w:val="multilevel"/>
    <w:tmpl w:val="22161E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0BA335B"/>
    <w:multiLevelType w:val="hybridMultilevel"/>
    <w:tmpl w:val="B58EAE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05232"/>
    <w:multiLevelType w:val="hybridMultilevel"/>
    <w:tmpl w:val="DBD64CDE"/>
    <w:lvl w:ilvl="0" w:tplc="04090011">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30">
    <w:nsid w:val="53BE59FC"/>
    <w:multiLevelType w:val="hybridMultilevel"/>
    <w:tmpl w:val="A39AB6F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67B7371"/>
    <w:multiLevelType w:val="hybridMultilevel"/>
    <w:tmpl w:val="0C5C99E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nsid w:val="58743367"/>
    <w:multiLevelType w:val="hybridMultilevel"/>
    <w:tmpl w:val="6096DF3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58EA4B8E"/>
    <w:multiLevelType w:val="hybridMultilevel"/>
    <w:tmpl w:val="915E530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5A53658B"/>
    <w:multiLevelType w:val="hybridMultilevel"/>
    <w:tmpl w:val="E97CFB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8B6FBF"/>
    <w:multiLevelType w:val="hybridMultilevel"/>
    <w:tmpl w:val="C914ADEC"/>
    <w:lvl w:ilvl="0" w:tplc="04090019">
      <w:start w:val="1"/>
      <w:numFmt w:val="lowerLetter"/>
      <w:lvlText w:val="%1."/>
      <w:lvlJc w:val="left"/>
      <w:pPr>
        <w:ind w:left="1287"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36">
    <w:nsid w:val="610837C4"/>
    <w:multiLevelType w:val="hybridMultilevel"/>
    <w:tmpl w:val="B2A4E654"/>
    <w:lvl w:ilvl="0" w:tplc="8C984000">
      <w:start w:val="1"/>
      <w:numFmt w:val="decimal"/>
      <w:pStyle w:val="Heading221"/>
      <w:lvlText w:val="2.2.%1."/>
      <w:lvlJc w:val="left"/>
      <w:pPr>
        <w:ind w:left="624" w:hanging="624"/>
      </w:pPr>
      <w:rPr>
        <w:rFonts w:hint="default"/>
        <w:bCs w:val="0"/>
        <w:i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541245"/>
    <w:multiLevelType w:val="hybridMultilevel"/>
    <w:tmpl w:val="F522C486"/>
    <w:lvl w:ilvl="0" w:tplc="04090019">
      <w:start w:val="1"/>
      <w:numFmt w:val="lowerLetter"/>
      <w:lvlText w:val="%1."/>
      <w:lvlJc w:val="left"/>
      <w:pPr>
        <w:ind w:left="1571"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nsid w:val="62617704"/>
    <w:multiLevelType w:val="hybridMultilevel"/>
    <w:tmpl w:val="6B4CD3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9">
    <w:nsid w:val="67447A85"/>
    <w:multiLevelType w:val="hybridMultilevel"/>
    <w:tmpl w:val="465CAC0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68247AD9"/>
    <w:multiLevelType w:val="hybridMultilevel"/>
    <w:tmpl w:val="524A4170"/>
    <w:lvl w:ilvl="0" w:tplc="9522C352">
      <w:start w:val="1"/>
      <w:numFmt w:val="decimal"/>
      <w:pStyle w:val="Heading21021"/>
      <w:lvlText w:val="2.10.2.%1."/>
      <w:lvlJc w:val="left"/>
      <w:pPr>
        <w:tabs>
          <w:tab w:val="num" w:pos="851"/>
        </w:tabs>
        <w:ind w:left="851" w:hanging="85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95B1447"/>
    <w:multiLevelType w:val="hybridMultilevel"/>
    <w:tmpl w:val="1F2672C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nsid w:val="69651B34"/>
    <w:multiLevelType w:val="hybridMultilevel"/>
    <w:tmpl w:val="AFCA5B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3">
    <w:nsid w:val="72BF54D7"/>
    <w:multiLevelType w:val="hybridMultilevel"/>
    <w:tmpl w:val="E1C4D0B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74B33D55"/>
    <w:multiLevelType w:val="hybridMultilevel"/>
    <w:tmpl w:val="C6E248E0"/>
    <w:lvl w:ilvl="0" w:tplc="5986FC8A">
      <w:start w:val="1"/>
      <w:numFmt w:val="decimal"/>
      <w:pStyle w:val="Heading241"/>
      <w:lvlText w:val="2.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C10CEE"/>
    <w:multiLevelType w:val="hybridMultilevel"/>
    <w:tmpl w:val="42FE5AFC"/>
    <w:lvl w:ilvl="0" w:tplc="04090011">
      <w:start w:val="1"/>
      <w:numFmt w:val="decimal"/>
      <w:lvlText w:val="%1)"/>
      <w:lvlJc w:val="left"/>
      <w:pPr>
        <w:ind w:left="1920" w:hanging="360"/>
      </w:pPr>
      <w:rPr>
        <w:sz w:val="24"/>
        <w:szCs w:val="24"/>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6">
    <w:nsid w:val="78A81014"/>
    <w:multiLevelType w:val="hybridMultilevel"/>
    <w:tmpl w:val="92AC5DE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78FA6C86"/>
    <w:multiLevelType w:val="hybridMultilevel"/>
    <w:tmpl w:val="4DA4262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8">
    <w:nsid w:val="7C1502A5"/>
    <w:multiLevelType w:val="hybridMultilevel"/>
    <w:tmpl w:val="AF54C5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9">
    <w:nsid w:val="7C88380E"/>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37"/>
  </w:num>
  <w:num w:numId="3">
    <w:abstractNumId w:val="17"/>
  </w:num>
  <w:num w:numId="4">
    <w:abstractNumId w:val="35"/>
  </w:num>
  <w:num w:numId="5">
    <w:abstractNumId w:val="26"/>
  </w:num>
  <w:num w:numId="6">
    <w:abstractNumId w:val="16"/>
  </w:num>
  <w:num w:numId="7">
    <w:abstractNumId w:val="45"/>
  </w:num>
  <w:num w:numId="8">
    <w:abstractNumId w:val="12"/>
  </w:num>
  <w:num w:numId="9">
    <w:abstractNumId w:val="14"/>
  </w:num>
  <w:num w:numId="10">
    <w:abstractNumId w:val="25"/>
  </w:num>
  <w:num w:numId="11">
    <w:abstractNumId w:val="1"/>
  </w:num>
  <w:num w:numId="12">
    <w:abstractNumId w:val="13"/>
  </w:num>
  <w:num w:numId="13">
    <w:abstractNumId w:val="31"/>
  </w:num>
  <w:num w:numId="14">
    <w:abstractNumId w:val="36"/>
  </w:num>
  <w:num w:numId="15">
    <w:abstractNumId w:val="29"/>
  </w:num>
  <w:num w:numId="16">
    <w:abstractNumId w:val="47"/>
  </w:num>
  <w:num w:numId="17">
    <w:abstractNumId w:val="22"/>
  </w:num>
  <w:num w:numId="18">
    <w:abstractNumId w:val="39"/>
  </w:num>
  <w:num w:numId="19">
    <w:abstractNumId w:val="28"/>
  </w:num>
  <w:num w:numId="20">
    <w:abstractNumId w:val="23"/>
  </w:num>
  <w:num w:numId="21">
    <w:abstractNumId w:val="44"/>
  </w:num>
  <w:num w:numId="22">
    <w:abstractNumId w:val="42"/>
  </w:num>
  <w:num w:numId="23">
    <w:abstractNumId w:val="32"/>
  </w:num>
  <w:num w:numId="24">
    <w:abstractNumId w:val="2"/>
  </w:num>
  <w:num w:numId="25">
    <w:abstractNumId w:val="30"/>
  </w:num>
  <w:num w:numId="26">
    <w:abstractNumId w:val="41"/>
  </w:num>
  <w:num w:numId="27">
    <w:abstractNumId w:val="15"/>
  </w:num>
  <w:num w:numId="28">
    <w:abstractNumId w:val="9"/>
  </w:num>
  <w:num w:numId="29">
    <w:abstractNumId w:val="43"/>
  </w:num>
  <w:num w:numId="30">
    <w:abstractNumId w:val="49"/>
  </w:num>
  <w:num w:numId="31">
    <w:abstractNumId w:val="5"/>
  </w:num>
  <w:num w:numId="32">
    <w:abstractNumId w:val="4"/>
  </w:num>
  <w:num w:numId="33">
    <w:abstractNumId w:val="3"/>
  </w:num>
  <w:num w:numId="34">
    <w:abstractNumId w:val="20"/>
  </w:num>
  <w:num w:numId="35">
    <w:abstractNumId w:val="10"/>
  </w:num>
  <w:num w:numId="36">
    <w:abstractNumId w:val="19"/>
  </w:num>
  <w:num w:numId="37">
    <w:abstractNumId w:val="24"/>
  </w:num>
  <w:num w:numId="38">
    <w:abstractNumId w:val="11"/>
  </w:num>
  <w:num w:numId="39">
    <w:abstractNumId w:val="27"/>
  </w:num>
  <w:num w:numId="40">
    <w:abstractNumId w:val="40"/>
  </w:num>
  <w:num w:numId="41">
    <w:abstractNumId w:val="48"/>
  </w:num>
  <w:num w:numId="42">
    <w:abstractNumId w:val="21"/>
  </w:num>
  <w:num w:numId="43">
    <w:abstractNumId w:val="46"/>
  </w:num>
  <w:num w:numId="44">
    <w:abstractNumId w:val="0"/>
  </w:num>
  <w:num w:numId="45">
    <w:abstractNumId w:val="33"/>
  </w:num>
  <w:num w:numId="46">
    <w:abstractNumId w:val="8"/>
  </w:num>
  <w:num w:numId="47">
    <w:abstractNumId w:val="7"/>
  </w:num>
  <w:num w:numId="48">
    <w:abstractNumId w:val="34"/>
  </w:num>
  <w:num w:numId="49">
    <w:abstractNumId w:val="38"/>
  </w:num>
  <w:num w:numId="50">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4BD"/>
    <w:rsid w:val="00024573"/>
    <w:rsid w:val="00050048"/>
    <w:rsid w:val="00061C91"/>
    <w:rsid w:val="0008412C"/>
    <w:rsid w:val="00086589"/>
    <w:rsid w:val="000B0482"/>
    <w:rsid w:val="000B5E38"/>
    <w:rsid w:val="000C1F4E"/>
    <w:rsid w:val="000D6D9B"/>
    <w:rsid w:val="000F69EE"/>
    <w:rsid w:val="00103096"/>
    <w:rsid w:val="00140185"/>
    <w:rsid w:val="001451FA"/>
    <w:rsid w:val="00154942"/>
    <w:rsid w:val="0015510D"/>
    <w:rsid w:val="00160CFB"/>
    <w:rsid w:val="00166DF9"/>
    <w:rsid w:val="00172B1B"/>
    <w:rsid w:val="00182995"/>
    <w:rsid w:val="001857AA"/>
    <w:rsid w:val="001934F4"/>
    <w:rsid w:val="00194397"/>
    <w:rsid w:val="001A6119"/>
    <w:rsid w:val="001A6329"/>
    <w:rsid w:val="001B13E1"/>
    <w:rsid w:val="001B7E16"/>
    <w:rsid w:val="001F1C10"/>
    <w:rsid w:val="001F54B8"/>
    <w:rsid w:val="00203787"/>
    <w:rsid w:val="00203C4C"/>
    <w:rsid w:val="00220BA1"/>
    <w:rsid w:val="00225146"/>
    <w:rsid w:val="00225AB5"/>
    <w:rsid w:val="0024080E"/>
    <w:rsid w:val="00246392"/>
    <w:rsid w:val="0027244F"/>
    <w:rsid w:val="002C10E7"/>
    <w:rsid w:val="002C40B9"/>
    <w:rsid w:val="002D4016"/>
    <w:rsid w:val="002F5EBC"/>
    <w:rsid w:val="00303B76"/>
    <w:rsid w:val="003060BF"/>
    <w:rsid w:val="00315095"/>
    <w:rsid w:val="00330693"/>
    <w:rsid w:val="00341DD0"/>
    <w:rsid w:val="00357FF3"/>
    <w:rsid w:val="00372B4E"/>
    <w:rsid w:val="003817C1"/>
    <w:rsid w:val="003869BF"/>
    <w:rsid w:val="00391FA2"/>
    <w:rsid w:val="003954C6"/>
    <w:rsid w:val="003B11DA"/>
    <w:rsid w:val="00411989"/>
    <w:rsid w:val="00424DC3"/>
    <w:rsid w:val="0044356C"/>
    <w:rsid w:val="00455A65"/>
    <w:rsid w:val="004578F0"/>
    <w:rsid w:val="0046298A"/>
    <w:rsid w:val="00474A4D"/>
    <w:rsid w:val="00485BF4"/>
    <w:rsid w:val="00493308"/>
    <w:rsid w:val="0049667E"/>
    <w:rsid w:val="004A7D61"/>
    <w:rsid w:val="004D6C6E"/>
    <w:rsid w:val="004D77D3"/>
    <w:rsid w:val="004E2256"/>
    <w:rsid w:val="004E3BDE"/>
    <w:rsid w:val="004E4C02"/>
    <w:rsid w:val="004F1CF6"/>
    <w:rsid w:val="00506C4F"/>
    <w:rsid w:val="00511929"/>
    <w:rsid w:val="005240C8"/>
    <w:rsid w:val="0053531D"/>
    <w:rsid w:val="00553929"/>
    <w:rsid w:val="005635CA"/>
    <w:rsid w:val="0057701F"/>
    <w:rsid w:val="005773FD"/>
    <w:rsid w:val="00585059"/>
    <w:rsid w:val="005B0FD9"/>
    <w:rsid w:val="005F5F36"/>
    <w:rsid w:val="00606B76"/>
    <w:rsid w:val="00610238"/>
    <w:rsid w:val="0062056A"/>
    <w:rsid w:val="00624E76"/>
    <w:rsid w:val="006274F3"/>
    <w:rsid w:val="0063062D"/>
    <w:rsid w:val="0063084F"/>
    <w:rsid w:val="00645AEC"/>
    <w:rsid w:val="00646965"/>
    <w:rsid w:val="00652E31"/>
    <w:rsid w:val="00666CF6"/>
    <w:rsid w:val="00671765"/>
    <w:rsid w:val="00684B87"/>
    <w:rsid w:val="00697D80"/>
    <w:rsid w:val="006B1006"/>
    <w:rsid w:val="006B13A4"/>
    <w:rsid w:val="006B5CC7"/>
    <w:rsid w:val="006C7187"/>
    <w:rsid w:val="006F32CE"/>
    <w:rsid w:val="007124FD"/>
    <w:rsid w:val="00722985"/>
    <w:rsid w:val="00724330"/>
    <w:rsid w:val="0073285F"/>
    <w:rsid w:val="00737EF3"/>
    <w:rsid w:val="0075556B"/>
    <w:rsid w:val="0078351B"/>
    <w:rsid w:val="00797938"/>
    <w:rsid w:val="007A36DF"/>
    <w:rsid w:val="007D4790"/>
    <w:rsid w:val="007E3732"/>
    <w:rsid w:val="007E6875"/>
    <w:rsid w:val="008011C2"/>
    <w:rsid w:val="00804731"/>
    <w:rsid w:val="00833D2A"/>
    <w:rsid w:val="00871394"/>
    <w:rsid w:val="00891A16"/>
    <w:rsid w:val="008949A4"/>
    <w:rsid w:val="00895569"/>
    <w:rsid w:val="008C4F3A"/>
    <w:rsid w:val="008D2AE7"/>
    <w:rsid w:val="008E5D8D"/>
    <w:rsid w:val="009465E0"/>
    <w:rsid w:val="00962366"/>
    <w:rsid w:val="00965475"/>
    <w:rsid w:val="00976A25"/>
    <w:rsid w:val="00980391"/>
    <w:rsid w:val="00981AF3"/>
    <w:rsid w:val="009833AC"/>
    <w:rsid w:val="00991AD6"/>
    <w:rsid w:val="00994F0F"/>
    <w:rsid w:val="009A7810"/>
    <w:rsid w:val="009B5BB0"/>
    <w:rsid w:val="009D383C"/>
    <w:rsid w:val="009D68A0"/>
    <w:rsid w:val="009E419E"/>
    <w:rsid w:val="009F538E"/>
    <w:rsid w:val="00A25B1D"/>
    <w:rsid w:val="00A3046E"/>
    <w:rsid w:val="00A36751"/>
    <w:rsid w:val="00A60E95"/>
    <w:rsid w:val="00A65A70"/>
    <w:rsid w:val="00AA0244"/>
    <w:rsid w:val="00AD16C9"/>
    <w:rsid w:val="00AD3F4D"/>
    <w:rsid w:val="00AE099D"/>
    <w:rsid w:val="00AE2B27"/>
    <w:rsid w:val="00AF1FD2"/>
    <w:rsid w:val="00AF7807"/>
    <w:rsid w:val="00B05283"/>
    <w:rsid w:val="00B1510F"/>
    <w:rsid w:val="00B24737"/>
    <w:rsid w:val="00B42BB4"/>
    <w:rsid w:val="00B539E6"/>
    <w:rsid w:val="00B5457D"/>
    <w:rsid w:val="00B841A1"/>
    <w:rsid w:val="00BA3C98"/>
    <w:rsid w:val="00BD1F5C"/>
    <w:rsid w:val="00BE0B10"/>
    <w:rsid w:val="00C0084B"/>
    <w:rsid w:val="00C15B35"/>
    <w:rsid w:val="00C34A6B"/>
    <w:rsid w:val="00C374BD"/>
    <w:rsid w:val="00C45DD4"/>
    <w:rsid w:val="00C66604"/>
    <w:rsid w:val="00C76C99"/>
    <w:rsid w:val="00C82510"/>
    <w:rsid w:val="00C94050"/>
    <w:rsid w:val="00CA5E78"/>
    <w:rsid w:val="00CC24B7"/>
    <w:rsid w:val="00CC5821"/>
    <w:rsid w:val="00CE7619"/>
    <w:rsid w:val="00CF3149"/>
    <w:rsid w:val="00CF76E1"/>
    <w:rsid w:val="00D16A11"/>
    <w:rsid w:val="00D27088"/>
    <w:rsid w:val="00D35D95"/>
    <w:rsid w:val="00D37157"/>
    <w:rsid w:val="00D550F6"/>
    <w:rsid w:val="00D61AA5"/>
    <w:rsid w:val="00D64198"/>
    <w:rsid w:val="00D70026"/>
    <w:rsid w:val="00D87D78"/>
    <w:rsid w:val="00DA74FE"/>
    <w:rsid w:val="00DB46A7"/>
    <w:rsid w:val="00DC20CC"/>
    <w:rsid w:val="00E069E8"/>
    <w:rsid w:val="00E23275"/>
    <w:rsid w:val="00E24879"/>
    <w:rsid w:val="00E43A3C"/>
    <w:rsid w:val="00E630F9"/>
    <w:rsid w:val="00E66224"/>
    <w:rsid w:val="00E67869"/>
    <w:rsid w:val="00E8065A"/>
    <w:rsid w:val="00E82BC7"/>
    <w:rsid w:val="00E838BA"/>
    <w:rsid w:val="00E90061"/>
    <w:rsid w:val="00E90A23"/>
    <w:rsid w:val="00EA699F"/>
    <w:rsid w:val="00EC5FCD"/>
    <w:rsid w:val="00EE6FFA"/>
    <w:rsid w:val="00EF3609"/>
    <w:rsid w:val="00F00D07"/>
    <w:rsid w:val="00F0247F"/>
    <w:rsid w:val="00F06AC2"/>
    <w:rsid w:val="00F26A1A"/>
    <w:rsid w:val="00F52490"/>
    <w:rsid w:val="00F53F29"/>
    <w:rsid w:val="00F86A4D"/>
    <w:rsid w:val="00F87BFF"/>
    <w:rsid w:val="00F93E50"/>
    <w:rsid w:val="00F9638C"/>
    <w:rsid w:val="00FA6130"/>
    <w:rsid w:val="00FB1205"/>
    <w:rsid w:val="00FE26D0"/>
    <w:rsid w:val="00FF25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B692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1857AA"/>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1857AA"/>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link w:val="Heading3Char"/>
    <w:autoRedefine/>
    <w:uiPriority w:val="9"/>
    <w:unhideWhenUsed/>
    <w:qFormat/>
    <w:rsid w:val="00981AF3"/>
    <w:pPr>
      <w:keepNext/>
      <w:keepLines/>
      <w:tabs>
        <w:tab w:val="left" w:pos="567"/>
      </w:tabs>
      <w:spacing w:before="200" w:after="120" w:line="480" w:lineRule="auto"/>
      <w:outlineLvl w:val="2"/>
    </w:pPr>
    <w:rPr>
      <w:rFonts w:ascii="Times New Roman" w:eastAsiaTheme="majorEastAsia" w:hAnsi="Times New Roman" w:cstheme="majorBidi"/>
      <w:b/>
      <w:color w:val="000000" w:themeColor="text1"/>
    </w:rPr>
  </w:style>
  <w:style w:type="paragraph" w:styleId="Heading4">
    <w:name w:val="heading 4"/>
    <w:basedOn w:val="Normal"/>
    <w:link w:val="Heading4Char"/>
    <w:autoRedefine/>
    <w:uiPriority w:val="9"/>
    <w:unhideWhenUsed/>
    <w:qFormat/>
    <w:rsid w:val="00F06AC2"/>
    <w:pPr>
      <w:keepNext/>
      <w:keepLines/>
      <w:spacing w:before="200" w:line="480" w:lineRule="auto"/>
      <w:outlineLvl w:val="3"/>
    </w:pPr>
    <w:rPr>
      <w:rFonts w:ascii="Times New Roman" w:eastAsiaTheme="majorEastAsia" w:hAnsi="Times New Roman" w:cstheme="majorBidi"/>
      <w:b/>
      <w:iCs/>
      <w:color w:val="000000" w:themeColor="text1"/>
    </w:rPr>
  </w:style>
  <w:style w:type="paragraph" w:styleId="Heading5">
    <w:name w:val="heading 5"/>
    <w:basedOn w:val="Normal"/>
    <w:next w:val="Heading4"/>
    <w:link w:val="Heading5Char"/>
    <w:autoRedefine/>
    <w:uiPriority w:val="9"/>
    <w:unhideWhenUsed/>
    <w:qFormat/>
    <w:rsid w:val="001A6329"/>
    <w:pPr>
      <w:keepNext/>
      <w:keepLines/>
      <w:spacing w:before="200" w:line="480" w:lineRule="auto"/>
      <w:outlineLvl w:val="4"/>
    </w:pPr>
    <w:rPr>
      <w:rFonts w:ascii="Times New Roman" w:eastAsiaTheme="majorEastAsia" w:hAnsi="Times New Roman"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57AA"/>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1857AA"/>
    <w:rPr>
      <w:rFonts w:ascii="Times New Roman" w:eastAsiaTheme="majorEastAsia" w:hAnsi="Times New Roman" w:cstheme="majorBidi"/>
      <w:b/>
      <w:color w:val="000000" w:themeColor="text1"/>
      <w:sz w:val="28"/>
      <w:szCs w:val="26"/>
    </w:rPr>
  </w:style>
  <w:style w:type="paragraph" w:styleId="ListParagraph">
    <w:name w:val="List Paragraph"/>
    <w:basedOn w:val="Normal"/>
    <w:uiPriority w:val="34"/>
    <w:qFormat/>
    <w:rsid w:val="009465E0"/>
    <w:pPr>
      <w:tabs>
        <w:tab w:val="left" w:pos="1134"/>
      </w:tabs>
      <w:spacing w:line="480" w:lineRule="auto"/>
      <w:ind w:left="567"/>
      <w:contextualSpacing/>
      <w:jc w:val="both"/>
    </w:pPr>
    <w:rPr>
      <w:rFonts w:ascii="Times New Roman" w:hAnsi="Times New Roman"/>
    </w:r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27088"/>
    <w:pPr>
      <w:tabs>
        <w:tab w:val="center" w:pos="4680"/>
        <w:tab w:val="right" w:pos="9360"/>
      </w:tabs>
    </w:pPr>
  </w:style>
  <w:style w:type="character" w:customStyle="1" w:styleId="HeaderChar">
    <w:name w:val="Header Char"/>
    <w:basedOn w:val="DefaultParagraphFont"/>
    <w:link w:val="Header"/>
    <w:uiPriority w:val="99"/>
    <w:rsid w:val="00D27088"/>
  </w:style>
  <w:style w:type="paragraph" w:styleId="Footer">
    <w:name w:val="footer"/>
    <w:basedOn w:val="Normal"/>
    <w:link w:val="FooterChar"/>
    <w:uiPriority w:val="99"/>
    <w:unhideWhenUsed/>
    <w:rsid w:val="00D27088"/>
    <w:pPr>
      <w:tabs>
        <w:tab w:val="center" w:pos="4680"/>
        <w:tab w:val="right" w:pos="9360"/>
      </w:tabs>
    </w:pPr>
  </w:style>
  <w:style w:type="character" w:customStyle="1" w:styleId="FooterChar">
    <w:name w:val="Footer Char"/>
    <w:basedOn w:val="DefaultParagraphFont"/>
    <w:link w:val="Footer"/>
    <w:uiPriority w:val="99"/>
    <w:rsid w:val="00D27088"/>
  </w:style>
  <w:style w:type="paragraph" w:customStyle="1" w:styleId="Style1">
    <w:name w:val="Style1"/>
    <w:basedOn w:val="Normal"/>
    <w:next w:val="Heading3"/>
    <w:qFormat/>
    <w:rsid w:val="001857AA"/>
    <w:pPr>
      <w:spacing w:line="480" w:lineRule="auto"/>
    </w:pPr>
    <w:rPr>
      <w:rFonts w:ascii="Times New Roman" w:hAnsi="Times New Roman"/>
      <w:b/>
    </w:rPr>
  </w:style>
  <w:style w:type="paragraph" w:styleId="DocumentMap">
    <w:name w:val="Document Map"/>
    <w:basedOn w:val="Normal"/>
    <w:link w:val="DocumentMapChar"/>
    <w:uiPriority w:val="99"/>
    <w:semiHidden/>
    <w:unhideWhenUsed/>
    <w:rsid w:val="001857AA"/>
    <w:rPr>
      <w:rFonts w:ascii="Times New Roman" w:hAnsi="Times New Roman" w:cs="Times New Roman"/>
    </w:rPr>
  </w:style>
  <w:style w:type="character" w:customStyle="1" w:styleId="Heading3Char">
    <w:name w:val="Heading 3 Char"/>
    <w:basedOn w:val="DefaultParagraphFont"/>
    <w:link w:val="Heading3"/>
    <w:uiPriority w:val="9"/>
    <w:rsid w:val="00B539E6"/>
    <w:rPr>
      <w:rFonts w:ascii="Times New Roman" w:eastAsiaTheme="majorEastAsia" w:hAnsi="Times New Roman" w:cstheme="majorBidi"/>
      <w:b/>
      <w:color w:val="000000" w:themeColor="text1"/>
    </w:rPr>
  </w:style>
  <w:style w:type="character" w:customStyle="1" w:styleId="DocumentMapChar">
    <w:name w:val="Document Map Char"/>
    <w:basedOn w:val="DefaultParagraphFont"/>
    <w:link w:val="DocumentMap"/>
    <w:uiPriority w:val="99"/>
    <w:semiHidden/>
    <w:rsid w:val="001857AA"/>
    <w:rPr>
      <w:rFonts w:ascii="Times New Roman" w:hAnsi="Times New Roman" w:cs="Times New Roman"/>
    </w:rPr>
  </w:style>
  <w:style w:type="character" w:customStyle="1" w:styleId="Heading4Char">
    <w:name w:val="Heading 4 Char"/>
    <w:basedOn w:val="DefaultParagraphFont"/>
    <w:link w:val="Heading4"/>
    <w:uiPriority w:val="9"/>
    <w:rsid w:val="00871394"/>
    <w:rPr>
      <w:rFonts w:ascii="Times New Roman" w:eastAsiaTheme="majorEastAsia" w:hAnsi="Times New Roman" w:cstheme="majorBidi"/>
      <w:b/>
      <w:iCs/>
      <w:color w:val="000000" w:themeColor="text1"/>
    </w:rPr>
  </w:style>
  <w:style w:type="character" w:customStyle="1" w:styleId="Heading5Char">
    <w:name w:val="Heading 5 Char"/>
    <w:basedOn w:val="DefaultParagraphFont"/>
    <w:link w:val="Heading5"/>
    <w:uiPriority w:val="9"/>
    <w:rsid w:val="00411989"/>
    <w:rPr>
      <w:rFonts w:ascii="Times New Roman" w:eastAsiaTheme="majorEastAsia" w:hAnsi="Times New Roman" w:cstheme="majorBidi"/>
      <w:b/>
      <w:color w:val="000000" w:themeColor="text1"/>
    </w:rPr>
  </w:style>
  <w:style w:type="paragraph" w:customStyle="1" w:styleId="Heading21">
    <w:name w:val="Heading 2.1"/>
    <w:basedOn w:val="Heading3"/>
    <w:next w:val="Normal"/>
    <w:qFormat/>
    <w:rsid w:val="006274F3"/>
    <w:pPr>
      <w:numPr>
        <w:numId w:val="11"/>
      </w:numPr>
    </w:pPr>
  </w:style>
  <w:style w:type="paragraph" w:customStyle="1" w:styleId="Heading211">
    <w:name w:val="Heading 2.1.1."/>
    <w:basedOn w:val="Heading4"/>
    <w:next w:val="Normal"/>
    <w:qFormat/>
    <w:rsid w:val="006274F3"/>
    <w:pPr>
      <w:numPr>
        <w:numId w:val="31"/>
      </w:numPr>
      <w:tabs>
        <w:tab w:val="left" w:pos="567"/>
      </w:tabs>
      <w:ind w:left="0" w:firstLine="0"/>
    </w:pPr>
  </w:style>
  <w:style w:type="paragraph" w:customStyle="1" w:styleId="Heading221">
    <w:name w:val="Heading 2.2.1"/>
    <w:basedOn w:val="Heading4"/>
    <w:next w:val="Normal"/>
    <w:qFormat/>
    <w:rsid w:val="006274F3"/>
    <w:pPr>
      <w:numPr>
        <w:numId w:val="14"/>
      </w:numPr>
    </w:pPr>
  </w:style>
  <w:style w:type="paragraph" w:customStyle="1" w:styleId="Heading231">
    <w:name w:val="Heading 2.3.1."/>
    <w:basedOn w:val="Heading4"/>
    <w:next w:val="Normal"/>
    <w:qFormat/>
    <w:rsid w:val="006274F3"/>
    <w:pPr>
      <w:numPr>
        <w:numId w:val="32"/>
      </w:numPr>
    </w:pPr>
  </w:style>
  <w:style w:type="paragraph" w:customStyle="1" w:styleId="Heading2321">
    <w:name w:val="Heading 2.3.2.1."/>
    <w:basedOn w:val="Heading5"/>
    <w:next w:val="Normal"/>
    <w:qFormat/>
    <w:rsid w:val="006274F3"/>
    <w:pPr>
      <w:numPr>
        <w:numId w:val="30"/>
      </w:numPr>
      <w:tabs>
        <w:tab w:val="left" w:pos="567"/>
      </w:tabs>
    </w:pPr>
  </w:style>
  <w:style w:type="paragraph" w:customStyle="1" w:styleId="Heading241">
    <w:name w:val="Heading 2.4.1."/>
    <w:basedOn w:val="Heading4"/>
    <w:next w:val="Normal"/>
    <w:qFormat/>
    <w:rsid w:val="006274F3"/>
    <w:pPr>
      <w:numPr>
        <w:numId w:val="21"/>
      </w:numPr>
    </w:pPr>
  </w:style>
  <w:style w:type="paragraph" w:customStyle="1" w:styleId="Heading261">
    <w:name w:val="Heading 2.6.1"/>
    <w:basedOn w:val="Heading4"/>
    <w:next w:val="Normal"/>
    <w:qFormat/>
    <w:rsid w:val="006274F3"/>
    <w:pPr>
      <w:numPr>
        <w:numId w:val="33"/>
      </w:numPr>
    </w:pPr>
  </w:style>
  <w:style w:type="paragraph" w:customStyle="1" w:styleId="Heading251">
    <w:name w:val="Heading 2.5.1."/>
    <w:basedOn w:val="Heading4"/>
    <w:next w:val="Normal"/>
    <w:qFormat/>
    <w:rsid w:val="006274F3"/>
    <w:pPr>
      <w:numPr>
        <w:numId w:val="34"/>
      </w:numPr>
    </w:pPr>
  </w:style>
  <w:style w:type="paragraph" w:customStyle="1" w:styleId="Heading2641">
    <w:name w:val="Heading 2.6.4.1."/>
    <w:basedOn w:val="Heading5"/>
    <w:next w:val="Normal"/>
    <w:qFormat/>
    <w:rsid w:val="006274F3"/>
    <w:pPr>
      <w:numPr>
        <w:numId w:val="35"/>
      </w:numPr>
    </w:pPr>
  </w:style>
  <w:style w:type="paragraph" w:customStyle="1" w:styleId="Heading281">
    <w:name w:val="Heading 2.8.1."/>
    <w:basedOn w:val="Heading4"/>
    <w:next w:val="Normal"/>
    <w:qFormat/>
    <w:rsid w:val="006274F3"/>
    <w:pPr>
      <w:numPr>
        <w:numId w:val="36"/>
      </w:numPr>
    </w:pPr>
  </w:style>
  <w:style w:type="paragraph" w:customStyle="1" w:styleId="Heading291">
    <w:name w:val="Heading 2.9.1"/>
    <w:basedOn w:val="Heading4"/>
    <w:next w:val="Normal"/>
    <w:qFormat/>
    <w:rsid w:val="006274F3"/>
    <w:pPr>
      <w:numPr>
        <w:numId w:val="37"/>
      </w:numPr>
    </w:pPr>
  </w:style>
  <w:style w:type="paragraph" w:customStyle="1" w:styleId="Heading2101">
    <w:name w:val="Heading 2.10.1"/>
    <w:basedOn w:val="Heading4"/>
    <w:next w:val="Normal"/>
    <w:qFormat/>
    <w:rsid w:val="006274F3"/>
    <w:pPr>
      <w:numPr>
        <w:numId w:val="38"/>
      </w:numPr>
    </w:pPr>
  </w:style>
  <w:style w:type="paragraph" w:customStyle="1" w:styleId="Heading21021">
    <w:name w:val="Heading 2.10.2.1."/>
    <w:basedOn w:val="Heading5"/>
    <w:next w:val="Normal"/>
    <w:qFormat/>
    <w:rsid w:val="006274F3"/>
    <w:pPr>
      <w:numPr>
        <w:numId w:val="40"/>
      </w:numPr>
    </w:pPr>
  </w:style>
  <w:style w:type="paragraph" w:styleId="Caption">
    <w:name w:val="caption"/>
    <w:basedOn w:val="Normal"/>
    <w:next w:val="Normal"/>
    <w:uiPriority w:val="35"/>
    <w:unhideWhenUsed/>
    <w:qFormat/>
    <w:rsid w:val="0063062D"/>
    <w:pPr>
      <w:spacing w:after="200"/>
    </w:pPr>
    <w:rPr>
      <w:i/>
      <w:iCs/>
      <w:color w:val="44546A" w:themeColor="text2"/>
      <w:sz w:val="18"/>
      <w:szCs w:val="18"/>
    </w:rPr>
  </w:style>
  <w:style w:type="paragraph" w:styleId="TOCHeading">
    <w:name w:val="TOC Heading"/>
    <w:basedOn w:val="Heading1"/>
    <w:next w:val="Normal"/>
    <w:uiPriority w:val="39"/>
    <w:unhideWhenUsed/>
    <w:qFormat/>
    <w:rsid w:val="00C94050"/>
    <w:pPr>
      <w:spacing w:before="480" w:line="276" w:lineRule="auto"/>
      <w:jc w:val="left"/>
      <w:outlineLvl w:val="9"/>
    </w:pPr>
    <w:rPr>
      <w:rFonts w:asciiTheme="majorHAnsi" w:hAnsiTheme="majorHAnsi"/>
      <w:bCs/>
      <w:color w:val="2E74B5" w:themeColor="accent1" w:themeShade="BF"/>
      <w:szCs w:val="28"/>
    </w:rPr>
  </w:style>
  <w:style w:type="paragraph" w:styleId="TOC1">
    <w:name w:val="toc 1"/>
    <w:basedOn w:val="Normal"/>
    <w:next w:val="Normal"/>
    <w:autoRedefine/>
    <w:uiPriority w:val="39"/>
    <w:unhideWhenUsed/>
    <w:rsid w:val="00C94050"/>
    <w:pPr>
      <w:spacing w:before="240" w:after="120"/>
    </w:pPr>
    <w:rPr>
      <w:b/>
      <w:bCs/>
      <w:caps/>
      <w:sz w:val="22"/>
      <w:szCs w:val="22"/>
      <w:u w:val="single"/>
    </w:rPr>
  </w:style>
  <w:style w:type="paragraph" w:styleId="TOC2">
    <w:name w:val="toc 2"/>
    <w:basedOn w:val="Normal"/>
    <w:next w:val="Normal"/>
    <w:autoRedefine/>
    <w:uiPriority w:val="39"/>
    <w:unhideWhenUsed/>
    <w:rsid w:val="00C94050"/>
    <w:rPr>
      <w:b/>
      <w:bCs/>
      <w:smallCaps/>
      <w:sz w:val="22"/>
      <w:szCs w:val="22"/>
    </w:rPr>
  </w:style>
  <w:style w:type="paragraph" w:styleId="TOC3">
    <w:name w:val="toc 3"/>
    <w:basedOn w:val="Normal"/>
    <w:next w:val="Normal"/>
    <w:autoRedefine/>
    <w:uiPriority w:val="39"/>
    <w:unhideWhenUsed/>
    <w:rsid w:val="00C94050"/>
    <w:rPr>
      <w:smallCaps/>
      <w:sz w:val="22"/>
      <w:szCs w:val="22"/>
    </w:rPr>
  </w:style>
  <w:style w:type="character" w:styleId="Hyperlink">
    <w:name w:val="Hyperlink"/>
    <w:basedOn w:val="DefaultParagraphFont"/>
    <w:uiPriority w:val="99"/>
    <w:unhideWhenUsed/>
    <w:rsid w:val="00C94050"/>
    <w:rPr>
      <w:color w:val="0563C1" w:themeColor="hyperlink"/>
      <w:u w:val="single"/>
    </w:rPr>
  </w:style>
  <w:style w:type="paragraph" w:styleId="TOC4">
    <w:name w:val="toc 4"/>
    <w:basedOn w:val="Normal"/>
    <w:next w:val="Normal"/>
    <w:autoRedefine/>
    <w:uiPriority w:val="39"/>
    <w:semiHidden/>
    <w:unhideWhenUsed/>
    <w:rsid w:val="00C94050"/>
    <w:rPr>
      <w:sz w:val="22"/>
      <w:szCs w:val="22"/>
    </w:rPr>
  </w:style>
  <w:style w:type="paragraph" w:styleId="TOC5">
    <w:name w:val="toc 5"/>
    <w:basedOn w:val="Normal"/>
    <w:next w:val="Normal"/>
    <w:autoRedefine/>
    <w:uiPriority w:val="39"/>
    <w:semiHidden/>
    <w:unhideWhenUsed/>
    <w:rsid w:val="00C94050"/>
    <w:rPr>
      <w:sz w:val="22"/>
      <w:szCs w:val="22"/>
    </w:rPr>
  </w:style>
  <w:style w:type="paragraph" w:styleId="TOC6">
    <w:name w:val="toc 6"/>
    <w:basedOn w:val="Normal"/>
    <w:next w:val="Normal"/>
    <w:autoRedefine/>
    <w:uiPriority w:val="39"/>
    <w:semiHidden/>
    <w:unhideWhenUsed/>
    <w:rsid w:val="00C94050"/>
    <w:rPr>
      <w:sz w:val="22"/>
      <w:szCs w:val="22"/>
    </w:rPr>
  </w:style>
  <w:style w:type="paragraph" w:styleId="TOC7">
    <w:name w:val="toc 7"/>
    <w:basedOn w:val="Normal"/>
    <w:next w:val="Normal"/>
    <w:autoRedefine/>
    <w:uiPriority w:val="39"/>
    <w:semiHidden/>
    <w:unhideWhenUsed/>
    <w:rsid w:val="00C94050"/>
    <w:rPr>
      <w:sz w:val="22"/>
      <w:szCs w:val="22"/>
    </w:rPr>
  </w:style>
  <w:style w:type="paragraph" w:styleId="TOC8">
    <w:name w:val="toc 8"/>
    <w:basedOn w:val="Normal"/>
    <w:next w:val="Normal"/>
    <w:autoRedefine/>
    <w:uiPriority w:val="39"/>
    <w:semiHidden/>
    <w:unhideWhenUsed/>
    <w:rsid w:val="00C94050"/>
    <w:rPr>
      <w:sz w:val="22"/>
      <w:szCs w:val="22"/>
    </w:rPr>
  </w:style>
  <w:style w:type="paragraph" w:styleId="TOC9">
    <w:name w:val="toc 9"/>
    <w:basedOn w:val="Normal"/>
    <w:next w:val="Normal"/>
    <w:autoRedefine/>
    <w:uiPriority w:val="39"/>
    <w:semiHidden/>
    <w:unhideWhenUsed/>
    <w:rsid w:val="00C94050"/>
    <w:rPr>
      <w:sz w:val="22"/>
      <w:szCs w:val="22"/>
    </w:rPr>
  </w:style>
  <w:style w:type="paragraph" w:styleId="Bibliography">
    <w:name w:val="Bibliography"/>
    <w:basedOn w:val="Normal"/>
    <w:next w:val="Normal"/>
    <w:uiPriority w:val="37"/>
    <w:unhideWhenUsed/>
    <w:rsid w:val="00C94050"/>
  </w:style>
  <w:style w:type="character" w:styleId="PageNumber">
    <w:name w:val="page number"/>
    <w:basedOn w:val="DefaultParagraphFont"/>
    <w:uiPriority w:val="99"/>
    <w:semiHidden/>
    <w:unhideWhenUsed/>
    <w:rsid w:val="00EE6FFA"/>
  </w:style>
  <w:style w:type="paragraph" w:styleId="NormalWeb">
    <w:name w:val="Normal (Web)"/>
    <w:basedOn w:val="Normal"/>
    <w:uiPriority w:val="99"/>
    <w:semiHidden/>
    <w:unhideWhenUsed/>
    <w:rsid w:val="00606B76"/>
    <w:pPr>
      <w:spacing w:before="100" w:beforeAutospacing="1" w:after="100" w:afterAutospacing="1"/>
    </w:pPr>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30259">
      <w:bodyDiv w:val="1"/>
      <w:marLeft w:val="0"/>
      <w:marRight w:val="0"/>
      <w:marTop w:val="0"/>
      <w:marBottom w:val="0"/>
      <w:divBdr>
        <w:top w:val="none" w:sz="0" w:space="0" w:color="auto"/>
        <w:left w:val="none" w:sz="0" w:space="0" w:color="auto"/>
        <w:bottom w:val="none" w:sz="0" w:space="0" w:color="auto"/>
        <w:right w:val="none" w:sz="0" w:space="0" w:color="auto"/>
      </w:divBdr>
    </w:div>
    <w:div w:id="250433205">
      <w:bodyDiv w:val="1"/>
      <w:marLeft w:val="0"/>
      <w:marRight w:val="0"/>
      <w:marTop w:val="0"/>
      <w:marBottom w:val="0"/>
      <w:divBdr>
        <w:top w:val="none" w:sz="0" w:space="0" w:color="auto"/>
        <w:left w:val="none" w:sz="0" w:space="0" w:color="auto"/>
        <w:bottom w:val="none" w:sz="0" w:space="0" w:color="auto"/>
        <w:right w:val="none" w:sz="0" w:space="0" w:color="auto"/>
      </w:divBdr>
    </w:div>
    <w:div w:id="250898830">
      <w:bodyDiv w:val="1"/>
      <w:marLeft w:val="0"/>
      <w:marRight w:val="0"/>
      <w:marTop w:val="0"/>
      <w:marBottom w:val="0"/>
      <w:divBdr>
        <w:top w:val="none" w:sz="0" w:space="0" w:color="auto"/>
        <w:left w:val="none" w:sz="0" w:space="0" w:color="auto"/>
        <w:bottom w:val="none" w:sz="0" w:space="0" w:color="auto"/>
        <w:right w:val="none" w:sz="0" w:space="0" w:color="auto"/>
      </w:divBdr>
    </w:div>
    <w:div w:id="337268616">
      <w:bodyDiv w:val="1"/>
      <w:marLeft w:val="0"/>
      <w:marRight w:val="0"/>
      <w:marTop w:val="0"/>
      <w:marBottom w:val="0"/>
      <w:divBdr>
        <w:top w:val="none" w:sz="0" w:space="0" w:color="auto"/>
        <w:left w:val="none" w:sz="0" w:space="0" w:color="auto"/>
        <w:bottom w:val="none" w:sz="0" w:space="0" w:color="auto"/>
        <w:right w:val="none" w:sz="0" w:space="0" w:color="auto"/>
      </w:divBdr>
    </w:div>
    <w:div w:id="359169010">
      <w:bodyDiv w:val="1"/>
      <w:marLeft w:val="0"/>
      <w:marRight w:val="0"/>
      <w:marTop w:val="0"/>
      <w:marBottom w:val="0"/>
      <w:divBdr>
        <w:top w:val="none" w:sz="0" w:space="0" w:color="auto"/>
        <w:left w:val="none" w:sz="0" w:space="0" w:color="auto"/>
        <w:bottom w:val="none" w:sz="0" w:space="0" w:color="auto"/>
        <w:right w:val="none" w:sz="0" w:space="0" w:color="auto"/>
      </w:divBdr>
    </w:div>
    <w:div w:id="364911025">
      <w:bodyDiv w:val="1"/>
      <w:marLeft w:val="0"/>
      <w:marRight w:val="0"/>
      <w:marTop w:val="0"/>
      <w:marBottom w:val="0"/>
      <w:divBdr>
        <w:top w:val="none" w:sz="0" w:space="0" w:color="auto"/>
        <w:left w:val="none" w:sz="0" w:space="0" w:color="auto"/>
        <w:bottom w:val="none" w:sz="0" w:space="0" w:color="auto"/>
        <w:right w:val="none" w:sz="0" w:space="0" w:color="auto"/>
      </w:divBdr>
    </w:div>
    <w:div w:id="389882347">
      <w:bodyDiv w:val="1"/>
      <w:marLeft w:val="0"/>
      <w:marRight w:val="0"/>
      <w:marTop w:val="0"/>
      <w:marBottom w:val="0"/>
      <w:divBdr>
        <w:top w:val="none" w:sz="0" w:space="0" w:color="auto"/>
        <w:left w:val="none" w:sz="0" w:space="0" w:color="auto"/>
        <w:bottom w:val="none" w:sz="0" w:space="0" w:color="auto"/>
        <w:right w:val="none" w:sz="0" w:space="0" w:color="auto"/>
      </w:divBdr>
    </w:div>
    <w:div w:id="390151388">
      <w:bodyDiv w:val="1"/>
      <w:marLeft w:val="0"/>
      <w:marRight w:val="0"/>
      <w:marTop w:val="0"/>
      <w:marBottom w:val="0"/>
      <w:divBdr>
        <w:top w:val="none" w:sz="0" w:space="0" w:color="auto"/>
        <w:left w:val="none" w:sz="0" w:space="0" w:color="auto"/>
        <w:bottom w:val="none" w:sz="0" w:space="0" w:color="auto"/>
        <w:right w:val="none" w:sz="0" w:space="0" w:color="auto"/>
      </w:divBdr>
    </w:div>
    <w:div w:id="395248186">
      <w:bodyDiv w:val="1"/>
      <w:marLeft w:val="0"/>
      <w:marRight w:val="0"/>
      <w:marTop w:val="0"/>
      <w:marBottom w:val="0"/>
      <w:divBdr>
        <w:top w:val="none" w:sz="0" w:space="0" w:color="auto"/>
        <w:left w:val="none" w:sz="0" w:space="0" w:color="auto"/>
        <w:bottom w:val="none" w:sz="0" w:space="0" w:color="auto"/>
        <w:right w:val="none" w:sz="0" w:space="0" w:color="auto"/>
      </w:divBdr>
    </w:div>
    <w:div w:id="439224901">
      <w:bodyDiv w:val="1"/>
      <w:marLeft w:val="0"/>
      <w:marRight w:val="0"/>
      <w:marTop w:val="0"/>
      <w:marBottom w:val="0"/>
      <w:divBdr>
        <w:top w:val="none" w:sz="0" w:space="0" w:color="auto"/>
        <w:left w:val="none" w:sz="0" w:space="0" w:color="auto"/>
        <w:bottom w:val="none" w:sz="0" w:space="0" w:color="auto"/>
        <w:right w:val="none" w:sz="0" w:space="0" w:color="auto"/>
      </w:divBdr>
    </w:div>
    <w:div w:id="452098571">
      <w:bodyDiv w:val="1"/>
      <w:marLeft w:val="0"/>
      <w:marRight w:val="0"/>
      <w:marTop w:val="0"/>
      <w:marBottom w:val="0"/>
      <w:divBdr>
        <w:top w:val="none" w:sz="0" w:space="0" w:color="auto"/>
        <w:left w:val="none" w:sz="0" w:space="0" w:color="auto"/>
        <w:bottom w:val="none" w:sz="0" w:space="0" w:color="auto"/>
        <w:right w:val="none" w:sz="0" w:space="0" w:color="auto"/>
      </w:divBdr>
    </w:div>
    <w:div w:id="595871851">
      <w:bodyDiv w:val="1"/>
      <w:marLeft w:val="0"/>
      <w:marRight w:val="0"/>
      <w:marTop w:val="0"/>
      <w:marBottom w:val="0"/>
      <w:divBdr>
        <w:top w:val="none" w:sz="0" w:space="0" w:color="auto"/>
        <w:left w:val="none" w:sz="0" w:space="0" w:color="auto"/>
        <w:bottom w:val="none" w:sz="0" w:space="0" w:color="auto"/>
        <w:right w:val="none" w:sz="0" w:space="0" w:color="auto"/>
      </w:divBdr>
    </w:div>
    <w:div w:id="637951201">
      <w:bodyDiv w:val="1"/>
      <w:marLeft w:val="0"/>
      <w:marRight w:val="0"/>
      <w:marTop w:val="0"/>
      <w:marBottom w:val="0"/>
      <w:divBdr>
        <w:top w:val="none" w:sz="0" w:space="0" w:color="auto"/>
        <w:left w:val="none" w:sz="0" w:space="0" w:color="auto"/>
        <w:bottom w:val="none" w:sz="0" w:space="0" w:color="auto"/>
        <w:right w:val="none" w:sz="0" w:space="0" w:color="auto"/>
      </w:divBdr>
    </w:div>
    <w:div w:id="646327045">
      <w:bodyDiv w:val="1"/>
      <w:marLeft w:val="0"/>
      <w:marRight w:val="0"/>
      <w:marTop w:val="0"/>
      <w:marBottom w:val="0"/>
      <w:divBdr>
        <w:top w:val="none" w:sz="0" w:space="0" w:color="auto"/>
        <w:left w:val="none" w:sz="0" w:space="0" w:color="auto"/>
        <w:bottom w:val="none" w:sz="0" w:space="0" w:color="auto"/>
        <w:right w:val="none" w:sz="0" w:space="0" w:color="auto"/>
      </w:divBdr>
    </w:div>
    <w:div w:id="720372221">
      <w:bodyDiv w:val="1"/>
      <w:marLeft w:val="0"/>
      <w:marRight w:val="0"/>
      <w:marTop w:val="0"/>
      <w:marBottom w:val="0"/>
      <w:divBdr>
        <w:top w:val="none" w:sz="0" w:space="0" w:color="auto"/>
        <w:left w:val="none" w:sz="0" w:space="0" w:color="auto"/>
        <w:bottom w:val="none" w:sz="0" w:space="0" w:color="auto"/>
        <w:right w:val="none" w:sz="0" w:space="0" w:color="auto"/>
      </w:divBdr>
    </w:div>
    <w:div w:id="730739731">
      <w:bodyDiv w:val="1"/>
      <w:marLeft w:val="0"/>
      <w:marRight w:val="0"/>
      <w:marTop w:val="0"/>
      <w:marBottom w:val="0"/>
      <w:divBdr>
        <w:top w:val="none" w:sz="0" w:space="0" w:color="auto"/>
        <w:left w:val="none" w:sz="0" w:space="0" w:color="auto"/>
        <w:bottom w:val="none" w:sz="0" w:space="0" w:color="auto"/>
        <w:right w:val="none" w:sz="0" w:space="0" w:color="auto"/>
      </w:divBdr>
    </w:div>
    <w:div w:id="857432895">
      <w:bodyDiv w:val="1"/>
      <w:marLeft w:val="0"/>
      <w:marRight w:val="0"/>
      <w:marTop w:val="0"/>
      <w:marBottom w:val="0"/>
      <w:divBdr>
        <w:top w:val="none" w:sz="0" w:space="0" w:color="auto"/>
        <w:left w:val="none" w:sz="0" w:space="0" w:color="auto"/>
        <w:bottom w:val="none" w:sz="0" w:space="0" w:color="auto"/>
        <w:right w:val="none" w:sz="0" w:space="0" w:color="auto"/>
      </w:divBdr>
    </w:div>
    <w:div w:id="969434710">
      <w:bodyDiv w:val="1"/>
      <w:marLeft w:val="0"/>
      <w:marRight w:val="0"/>
      <w:marTop w:val="0"/>
      <w:marBottom w:val="0"/>
      <w:divBdr>
        <w:top w:val="none" w:sz="0" w:space="0" w:color="auto"/>
        <w:left w:val="none" w:sz="0" w:space="0" w:color="auto"/>
        <w:bottom w:val="none" w:sz="0" w:space="0" w:color="auto"/>
        <w:right w:val="none" w:sz="0" w:space="0" w:color="auto"/>
      </w:divBdr>
    </w:div>
    <w:div w:id="1000353386">
      <w:bodyDiv w:val="1"/>
      <w:marLeft w:val="0"/>
      <w:marRight w:val="0"/>
      <w:marTop w:val="0"/>
      <w:marBottom w:val="0"/>
      <w:divBdr>
        <w:top w:val="none" w:sz="0" w:space="0" w:color="auto"/>
        <w:left w:val="none" w:sz="0" w:space="0" w:color="auto"/>
        <w:bottom w:val="none" w:sz="0" w:space="0" w:color="auto"/>
        <w:right w:val="none" w:sz="0" w:space="0" w:color="auto"/>
      </w:divBdr>
    </w:div>
    <w:div w:id="1003509864">
      <w:bodyDiv w:val="1"/>
      <w:marLeft w:val="0"/>
      <w:marRight w:val="0"/>
      <w:marTop w:val="0"/>
      <w:marBottom w:val="0"/>
      <w:divBdr>
        <w:top w:val="none" w:sz="0" w:space="0" w:color="auto"/>
        <w:left w:val="none" w:sz="0" w:space="0" w:color="auto"/>
        <w:bottom w:val="none" w:sz="0" w:space="0" w:color="auto"/>
        <w:right w:val="none" w:sz="0" w:space="0" w:color="auto"/>
      </w:divBdr>
    </w:div>
    <w:div w:id="1040134138">
      <w:bodyDiv w:val="1"/>
      <w:marLeft w:val="0"/>
      <w:marRight w:val="0"/>
      <w:marTop w:val="0"/>
      <w:marBottom w:val="0"/>
      <w:divBdr>
        <w:top w:val="none" w:sz="0" w:space="0" w:color="auto"/>
        <w:left w:val="none" w:sz="0" w:space="0" w:color="auto"/>
        <w:bottom w:val="none" w:sz="0" w:space="0" w:color="auto"/>
        <w:right w:val="none" w:sz="0" w:space="0" w:color="auto"/>
      </w:divBdr>
    </w:div>
    <w:div w:id="1244224954">
      <w:bodyDiv w:val="1"/>
      <w:marLeft w:val="0"/>
      <w:marRight w:val="0"/>
      <w:marTop w:val="0"/>
      <w:marBottom w:val="0"/>
      <w:divBdr>
        <w:top w:val="none" w:sz="0" w:space="0" w:color="auto"/>
        <w:left w:val="none" w:sz="0" w:space="0" w:color="auto"/>
        <w:bottom w:val="none" w:sz="0" w:space="0" w:color="auto"/>
        <w:right w:val="none" w:sz="0" w:space="0" w:color="auto"/>
      </w:divBdr>
    </w:div>
    <w:div w:id="1338189481">
      <w:bodyDiv w:val="1"/>
      <w:marLeft w:val="0"/>
      <w:marRight w:val="0"/>
      <w:marTop w:val="0"/>
      <w:marBottom w:val="0"/>
      <w:divBdr>
        <w:top w:val="none" w:sz="0" w:space="0" w:color="auto"/>
        <w:left w:val="none" w:sz="0" w:space="0" w:color="auto"/>
        <w:bottom w:val="none" w:sz="0" w:space="0" w:color="auto"/>
        <w:right w:val="none" w:sz="0" w:space="0" w:color="auto"/>
      </w:divBdr>
    </w:div>
    <w:div w:id="1338776541">
      <w:bodyDiv w:val="1"/>
      <w:marLeft w:val="0"/>
      <w:marRight w:val="0"/>
      <w:marTop w:val="0"/>
      <w:marBottom w:val="0"/>
      <w:divBdr>
        <w:top w:val="none" w:sz="0" w:space="0" w:color="auto"/>
        <w:left w:val="none" w:sz="0" w:space="0" w:color="auto"/>
        <w:bottom w:val="none" w:sz="0" w:space="0" w:color="auto"/>
        <w:right w:val="none" w:sz="0" w:space="0" w:color="auto"/>
      </w:divBdr>
    </w:div>
    <w:div w:id="1468163807">
      <w:bodyDiv w:val="1"/>
      <w:marLeft w:val="0"/>
      <w:marRight w:val="0"/>
      <w:marTop w:val="0"/>
      <w:marBottom w:val="0"/>
      <w:divBdr>
        <w:top w:val="none" w:sz="0" w:space="0" w:color="auto"/>
        <w:left w:val="none" w:sz="0" w:space="0" w:color="auto"/>
        <w:bottom w:val="none" w:sz="0" w:space="0" w:color="auto"/>
        <w:right w:val="none" w:sz="0" w:space="0" w:color="auto"/>
      </w:divBdr>
    </w:div>
    <w:div w:id="1593010829">
      <w:bodyDiv w:val="1"/>
      <w:marLeft w:val="0"/>
      <w:marRight w:val="0"/>
      <w:marTop w:val="0"/>
      <w:marBottom w:val="0"/>
      <w:divBdr>
        <w:top w:val="none" w:sz="0" w:space="0" w:color="auto"/>
        <w:left w:val="none" w:sz="0" w:space="0" w:color="auto"/>
        <w:bottom w:val="none" w:sz="0" w:space="0" w:color="auto"/>
        <w:right w:val="none" w:sz="0" w:space="0" w:color="auto"/>
      </w:divBdr>
    </w:div>
    <w:div w:id="1610163599">
      <w:bodyDiv w:val="1"/>
      <w:marLeft w:val="0"/>
      <w:marRight w:val="0"/>
      <w:marTop w:val="0"/>
      <w:marBottom w:val="0"/>
      <w:divBdr>
        <w:top w:val="none" w:sz="0" w:space="0" w:color="auto"/>
        <w:left w:val="none" w:sz="0" w:space="0" w:color="auto"/>
        <w:bottom w:val="none" w:sz="0" w:space="0" w:color="auto"/>
        <w:right w:val="none" w:sz="0" w:space="0" w:color="auto"/>
      </w:divBdr>
    </w:div>
    <w:div w:id="1719628880">
      <w:bodyDiv w:val="1"/>
      <w:marLeft w:val="0"/>
      <w:marRight w:val="0"/>
      <w:marTop w:val="0"/>
      <w:marBottom w:val="0"/>
      <w:divBdr>
        <w:top w:val="none" w:sz="0" w:space="0" w:color="auto"/>
        <w:left w:val="none" w:sz="0" w:space="0" w:color="auto"/>
        <w:bottom w:val="none" w:sz="0" w:space="0" w:color="auto"/>
        <w:right w:val="none" w:sz="0" w:space="0" w:color="auto"/>
      </w:divBdr>
    </w:div>
    <w:div w:id="1799882385">
      <w:bodyDiv w:val="1"/>
      <w:marLeft w:val="0"/>
      <w:marRight w:val="0"/>
      <w:marTop w:val="0"/>
      <w:marBottom w:val="0"/>
      <w:divBdr>
        <w:top w:val="none" w:sz="0" w:space="0" w:color="auto"/>
        <w:left w:val="none" w:sz="0" w:space="0" w:color="auto"/>
        <w:bottom w:val="none" w:sz="0" w:space="0" w:color="auto"/>
        <w:right w:val="none" w:sz="0" w:space="0" w:color="auto"/>
      </w:divBdr>
    </w:div>
    <w:div w:id="1917352484">
      <w:bodyDiv w:val="1"/>
      <w:marLeft w:val="0"/>
      <w:marRight w:val="0"/>
      <w:marTop w:val="0"/>
      <w:marBottom w:val="0"/>
      <w:divBdr>
        <w:top w:val="none" w:sz="0" w:space="0" w:color="auto"/>
        <w:left w:val="none" w:sz="0" w:space="0" w:color="auto"/>
        <w:bottom w:val="none" w:sz="0" w:space="0" w:color="auto"/>
        <w:right w:val="none" w:sz="0" w:space="0" w:color="auto"/>
      </w:divBdr>
    </w:div>
    <w:div w:id="1940984118">
      <w:bodyDiv w:val="1"/>
      <w:marLeft w:val="0"/>
      <w:marRight w:val="0"/>
      <w:marTop w:val="0"/>
      <w:marBottom w:val="0"/>
      <w:divBdr>
        <w:top w:val="none" w:sz="0" w:space="0" w:color="auto"/>
        <w:left w:val="none" w:sz="0" w:space="0" w:color="auto"/>
        <w:bottom w:val="none" w:sz="0" w:space="0" w:color="auto"/>
        <w:right w:val="none" w:sz="0" w:space="0" w:color="auto"/>
      </w:divBdr>
    </w:div>
    <w:div w:id="1955209051">
      <w:bodyDiv w:val="1"/>
      <w:marLeft w:val="0"/>
      <w:marRight w:val="0"/>
      <w:marTop w:val="0"/>
      <w:marBottom w:val="0"/>
      <w:divBdr>
        <w:top w:val="none" w:sz="0" w:space="0" w:color="auto"/>
        <w:left w:val="none" w:sz="0" w:space="0" w:color="auto"/>
        <w:bottom w:val="none" w:sz="0" w:space="0" w:color="auto"/>
        <w:right w:val="none" w:sz="0" w:space="0" w:color="auto"/>
      </w:divBdr>
    </w:div>
    <w:div w:id="1974018123">
      <w:bodyDiv w:val="1"/>
      <w:marLeft w:val="0"/>
      <w:marRight w:val="0"/>
      <w:marTop w:val="0"/>
      <w:marBottom w:val="0"/>
      <w:divBdr>
        <w:top w:val="none" w:sz="0" w:space="0" w:color="auto"/>
        <w:left w:val="none" w:sz="0" w:space="0" w:color="auto"/>
        <w:bottom w:val="none" w:sz="0" w:space="0" w:color="auto"/>
        <w:right w:val="none" w:sz="0" w:space="0" w:color="auto"/>
      </w:divBdr>
    </w:div>
    <w:div w:id="2117672015">
      <w:bodyDiv w:val="1"/>
      <w:marLeft w:val="0"/>
      <w:marRight w:val="0"/>
      <w:marTop w:val="0"/>
      <w:marBottom w:val="0"/>
      <w:divBdr>
        <w:top w:val="none" w:sz="0" w:space="0" w:color="auto"/>
        <w:left w:val="none" w:sz="0" w:space="0" w:color="auto"/>
        <w:bottom w:val="none" w:sz="0" w:space="0" w:color="auto"/>
        <w:right w:val="none" w:sz="0" w:space="0" w:color="auto"/>
      </w:divBdr>
    </w:div>
    <w:div w:id="21276540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50" Type="http://schemas.openxmlformats.org/officeDocument/2006/relationships/image" Target="media/image42.png"/><Relationship Id="rId51" Type="http://schemas.openxmlformats.org/officeDocument/2006/relationships/image" Target="media/image43.png"/><Relationship Id="rId52" Type="http://schemas.openxmlformats.org/officeDocument/2006/relationships/image" Target="media/image44.png"/><Relationship Id="rId53" Type="http://schemas.openxmlformats.org/officeDocument/2006/relationships/image" Target="media/image45.png"/><Relationship Id="rId54" Type="http://schemas.openxmlformats.org/officeDocument/2006/relationships/header" Target="header1.xml"/><Relationship Id="rId55" Type="http://schemas.openxmlformats.org/officeDocument/2006/relationships/header" Target="header2.xml"/><Relationship Id="rId56" Type="http://schemas.openxmlformats.org/officeDocument/2006/relationships/footer" Target="footer1.xml"/><Relationship Id="rId57" Type="http://schemas.openxmlformats.org/officeDocument/2006/relationships/fontTable" Target="fontTable.xml"/><Relationship Id="rId58" Type="http://schemas.openxmlformats.org/officeDocument/2006/relationships/theme" Target="theme/theme1.xml"/><Relationship Id="rId40" Type="http://schemas.openxmlformats.org/officeDocument/2006/relationships/image" Target="media/image32.gif"/><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30" Type="http://schemas.openxmlformats.org/officeDocument/2006/relationships/image" Target="media/image22.jpeg"/><Relationship Id="rId31" Type="http://schemas.openxmlformats.org/officeDocument/2006/relationships/image" Target="media/image23.png"/><Relationship Id="rId32" Type="http://schemas.openxmlformats.org/officeDocument/2006/relationships/image" Target="media/image24.JPG"/><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jpe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Wib11</b:Tag>
    <b:SourceType>JournalArticle</b:SourceType>
    <b:Guid>{138019C9-F6E8-0147-A43B-BBCC9D4E7E3B}</b:Guid>
    <b:City>Salatiga</b:City>
    <b:Year>2011</b:Year>
    <b:StateProvince>Jawa Tengah</b:StateProvince>
    <b:Author>
      <b:Author>
        <b:NameList>
          <b:Person>
            <b:Last>Wibowo</b:Last>
            <b:First>Bagus</b:First>
            <b:Middle>Ari</b:Middle>
          </b:Person>
        </b:NameList>
      </b:Author>
    </b:Author>
    <b:Publisher>Universitas Kristen Satya Wacana</b:Publisher>
    <b:JournalName>Perancangan dan Implementasi Sistem Pendukung Keputusan untuk Jalan Menggunakan Metode ID3</b:JournalName>
    <b:RefOrder>1</b:RefOrder>
  </b:Source>
  <b:Source>
    <b:Tag>Fit12</b:Tag>
    <b:SourceType>JournalArticle</b:SourceType>
    <b:Guid>{D0957F8B-0CC7-EE4D-8300-C3C04BA29830}</b:Guid>
    <b:Author>
      <b:Author>
        <b:NameList>
          <b:Person>
            <b:Last>Fitriyani</b:Last>
          </b:Person>
        </b:NameList>
      </b:Author>
    </b:Author>
    <b:Title>Sistem Pendukung Keputusan Penjurusan SMA Menggunakan Metode AHP.</b:Title>
    <b:Publisher>Seminar Nasional Teknologi Informasi &amp; Komunikasi Terapan</b:Publisher>
    <b:Year>2012</b:Year>
    <b:StandardNumber>979-26-0255-0</b:StandardNumber>
    <b:RefOrder>2</b:RefOrder>
  </b:Source>
  <b:Source>
    <b:Tag>Kho08</b:Tag>
    <b:SourceType>JournalArticle</b:SourceType>
    <b:Guid>{51739B95-7A06-0145-BC70-C4099B47B179}</b:Guid>
    <b:Title>Sistem Pendukung Keputusan Penentuan Kelayakan Calon Rintisan Sekolah Bertaraf InternasionalDengan Metode Fuzzy Associative Memory</b:Title>
    <b:Publisher>Jurusan Teknik Informatika, Fakultas Teknologi Industri, Universitas Islam Indonesia</b:Publisher>
    <b:Year>2008</b:Year>
    <b:Author>
      <b:Author>
        <b:NameList>
          <b:Person>
            <b:Last>Khoirudin</b:Last>
            <b:First>Akhmad A</b:First>
          </b:Person>
        </b:NameList>
      </b:Author>
    </b:Author>
    <b:RefOrder>3</b:RefOrder>
  </b:Source>
  <b:Source>
    <b:Tag>Tur11</b:Tag>
    <b:SourceType>Book</b:SourceType>
    <b:Guid>{B41AE1C5-EF3C-DF44-BE21-49FCFB17DA44}</b:Guid>
    <b:Title>Decision Support Systems and Intelligent Systems.</b:Title>
    <b:Publisher>Pretince Hall</b:Publisher>
    <b:City>Upper Saddle River</b:City>
    <b:Year>2011</b:Year>
    <b:CountryRegion>New Jersey</b:CountryRegion>
    <b:Author>
      <b:Author>
        <b:NameList>
          <b:Person>
            <b:Last>Turban</b:Last>
            <b:First>Efraim</b:First>
          </b:Person>
          <b:Person>
            <b:Last>Aronson</b:Last>
            <b:First>Jay E</b:First>
          </b:Person>
        </b:NameList>
      </b:Author>
    </b:Author>
    <b:Edition>6</b:Edition>
    <b:Pages>77</b:Pages>
    <b:RefOrder>4</b:RefOrder>
  </b:Source>
  <b:Source>
    <b:Tag>Lau10</b:Tag>
    <b:SourceType>Book</b:SourceType>
    <b:Guid>{513C0766-0AB6-604C-A2EB-85EA8F5E764A}</b:Guid>
    <b:Title>Manajemen Information System : Managing the Digital Firm</b:Title>
    <b:CountryRegion>New Jersey</b:CountryRegion>
    <b:Publisher>Pretince Hall</b:Publisher>
    <b:Year>2010</b:Year>
    <b:Pages>488</b:Pages>
    <b:Author>
      <b:Author>
        <b:NameList>
          <b:Person>
            <b:Last>Laudon</b:Last>
            <b:First>Kenneth C</b:First>
          </b:Person>
          <b:Person>
            <b:Last>Laudon</b:Last>
            <b:First>P. Laudon</b:First>
          </b:Person>
        </b:NameList>
      </b:Author>
    </b:Author>
    <b:RefOrder>5</b:RefOrder>
  </b:Source>
  <b:Source>
    <b:Tag>Paw13</b:Tag>
    <b:SourceType>JournalArticle</b:SourceType>
    <b:Guid>{DBA160EE-BEAA-114D-960C-4D9FFE312437}</b:Guid>
    <b:Title>On Some Discoveries in the Field of Scientific Methods for Management within yhe Concept of Analytic Hierarchy Process.</b:Title>
    <b:Year>2013</b:Year>
    <b:Volume>8</b:Volume>
    <b:StandardNumber>1833-3850</b:StandardNumber>
    <b:JournalName>International Journal of Business and Management</b:JournalName>
    <b:Author>
      <b:Author>
        <b:NameList>
          <b:Person>
            <b:Last>Pawel</b:Last>
            <b:First>Tadeusz</b:First>
          </b:Person>
          <b:Person>
            <b:Last>Kazibudzki</b:Last>
          </b:Person>
        </b:NameList>
      </b:Author>
    </b:Author>
    <b:RefOrder>6</b:RefOrder>
  </b:Source>
</b:Sources>
</file>

<file path=customXml/itemProps1.xml><?xml version="1.0" encoding="utf-8"?>
<ds:datastoreItem xmlns:ds="http://schemas.openxmlformats.org/officeDocument/2006/customXml" ds:itemID="{8DFB8225-DB32-9B4A-A2C4-4C62ABBE7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0</TotalTime>
  <Pages>51</Pages>
  <Words>8004</Words>
  <Characters>45626</Characters>
  <Application>Microsoft Macintosh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48</cp:revision>
  <dcterms:created xsi:type="dcterms:W3CDTF">2018-05-20T08:00:00Z</dcterms:created>
  <dcterms:modified xsi:type="dcterms:W3CDTF">2018-10-14T02:39:00Z</dcterms:modified>
</cp:coreProperties>
</file>